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01D81F" w14:textId="44DEBD9A" w:rsidR="004B2B87" w:rsidRPr="007C6AF7" w:rsidRDefault="004B2B87" w:rsidP="004B2B87">
      <w:pPr>
        <w:pStyle w:val="Encabezado"/>
        <w:jc w:val="center"/>
        <w:rPr>
          <w:b/>
        </w:rPr>
      </w:pPr>
      <w:r w:rsidRPr="007C6AF7">
        <w:rPr>
          <w:b/>
        </w:rPr>
        <w:t>Cédula Informativa TRAMITA</w:t>
      </w:r>
      <w:r>
        <w:rPr>
          <w:b/>
        </w:rPr>
        <w:t>-</w:t>
      </w:r>
      <w:r w:rsidRPr="007C6AF7">
        <w:rPr>
          <w:b/>
        </w:rPr>
        <w:t>SE</w:t>
      </w:r>
    </w:p>
    <w:p w14:paraId="43CCE950" w14:textId="77777777" w:rsidR="004B2B87" w:rsidRPr="007C6AF7" w:rsidRDefault="004B2B87" w:rsidP="004B2B87">
      <w:pPr>
        <w:pStyle w:val="Encabezado"/>
      </w:pP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FFAA667" wp14:editId="4FFD37D6">
                <wp:simplePos x="0" y="0"/>
                <wp:positionH relativeFrom="column">
                  <wp:posOffset>1557557</wp:posOffset>
                </wp:positionH>
                <wp:positionV relativeFrom="paragraph">
                  <wp:posOffset>9524</wp:posOffset>
                </wp:positionV>
                <wp:extent cx="3083442" cy="483577"/>
                <wp:effectExtent l="0" t="0" r="3175" b="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83442" cy="483577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A94AE0B" w14:textId="77777777" w:rsidR="004B2B87" w:rsidRPr="004B2B87" w:rsidRDefault="004B2B87" w:rsidP="004B2B87">
                            <w:pPr>
                              <w:pStyle w:val="Textoindependiente"/>
                              <w:spacing w:before="63"/>
                              <w:ind w:left="20" w:right="18" w:hanging="4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4B2B87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 xml:space="preserve">PRÓRROGA </w:t>
                            </w:r>
                            <w:r w:rsidRPr="004B2B87">
                              <w:rPr>
                                <w:rFonts w:ascii="Adelle Sans Light" w:eastAsia="Arial" w:hAnsi="Adelle Sans Light" w:cs="Arial"/>
                                <w:b/>
                                <w:sz w:val="20"/>
                                <w:szCs w:val="20"/>
                              </w:rPr>
                              <w:t>DE LICENCIA POR PASAR A OTRO EMPLEO</w:t>
                            </w:r>
                          </w:p>
                          <w:p w14:paraId="04E59E63" w14:textId="77777777" w:rsidR="004B2B87" w:rsidRPr="004B2B87" w:rsidRDefault="004B2B87" w:rsidP="004B2B87">
                            <w:pPr>
                              <w:pStyle w:val="Textoindependiente"/>
                              <w:spacing w:before="118"/>
                              <w:ind w:left="2" w:right="4"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FFAA667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22.65pt;margin-top:.75pt;width:242.8pt;height:38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" fillcolor="#cfcdcd [2894]" stroked="f" strokeweight=".5pt">
                <v:textbox>
                  <w:txbxContent>
                    <w:p w14:paraId="0A94AE0B" w14:textId="77777777" w:rsidR="004B2B87" w:rsidRPr="004B2B87" w:rsidRDefault="004B2B87" w:rsidP="004B2B87">
                      <w:pPr>
                        <w:pStyle w:val="Textoindependiente"/>
                        <w:spacing w:before="63"/>
                        <w:ind w:left="20" w:right="18" w:hanging="4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4B2B87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 xml:space="preserve">PRÓRROGA </w:t>
                      </w:r>
                      <w:r w:rsidRPr="004B2B87">
                        <w:rPr>
                          <w:rFonts w:ascii="Adelle Sans Light" w:eastAsia="Arial" w:hAnsi="Adelle Sans Light" w:cs="Arial"/>
                          <w:b/>
                          <w:sz w:val="20"/>
                          <w:szCs w:val="20"/>
                        </w:rPr>
                        <w:t>DE LICENCIA POR PASAR A OTRO EMPLEO</w:t>
                      </w:r>
                    </w:p>
                    <w:p w14:paraId="04E59E63" w14:textId="77777777" w:rsidR="004B2B87" w:rsidRPr="004B2B87" w:rsidRDefault="004B2B87" w:rsidP="004B2B87">
                      <w:pPr>
                        <w:pStyle w:val="Textoindependiente"/>
                        <w:spacing w:before="118"/>
                        <w:ind w:left="2" w:right="4"/>
                        <w:jc w:val="center"/>
                        <w:rPr>
                          <w:b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271F89EA" w14:textId="77777777" w:rsidR="004B2B87" w:rsidRDefault="004B2B87" w:rsidP="004B2B87">
      <w:pPr>
        <w:pStyle w:val="Encabezado"/>
      </w:pPr>
    </w:p>
    <w:p w14:paraId="0B135922" w14:textId="77777777" w:rsidR="00284480" w:rsidRPr="00121AD5" w:rsidRDefault="00284480">
      <w:pPr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121AD5" w14:paraId="79DB91F5" w14:textId="77777777" w:rsidTr="004B2B87">
        <w:tc>
          <w:tcPr>
            <w:tcW w:w="8828" w:type="dxa"/>
            <w:shd w:val="clear" w:color="auto" w:fill="E7E6E6" w:themeFill="background2"/>
            <w:vAlign w:val="center"/>
          </w:tcPr>
          <w:p w14:paraId="004F361C" w14:textId="77777777" w:rsidR="00324B27" w:rsidRPr="00121AD5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 w:rsidRPr="00121AD5">
              <w:rPr>
                <w:rFonts w:ascii="Adelle Sans Light" w:hAnsi="Adelle Sans Light"/>
                <w:b/>
                <w:sz w:val="20"/>
                <w:szCs w:val="20"/>
              </w:rPr>
              <w:t>Objetivo del Trámite</w:t>
            </w:r>
          </w:p>
        </w:tc>
      </w:tr>
    </w:tbl>
    <w:p w14:paraId="777B5046" w14:textId="77777777" w:rsidR="00324B27" w:rsidRPr="00121AD5" w:rsidRDefault="00324B27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324B27" w:rsidRPr="00121AD5" w14:paraId="5B5BF777" w14:textId="77777777" w:rsidTr="00324B27">
        <w:tc>
          <w:tcPr>
            <w:tcW w:w="2689" w:type="dxa"/>
            <w:vAlign w:val="center"/>
          </w:tcPr>
          <w:p w14:paraId="50C387C9" w14:textId="77777777" w:rsidR="00324B27" w:rsidRPr="00947853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947853">
              <w:rPr>
                <w:rFonts w:ascii="Adelle Sans Light" w:hAnsi="Adelle Sans Light" w:cs="Arial"/>
                <w:b/>
                <w:sz w:val="20"/>
                <w:szCs w:val="20"/>
              </w:rPr>
              <w:t>¿A</w:t>
            </w:r>
            <w:r w:rsidRPr="00947853">
              <w:rPr>
                <w:rFonts w:ascii="Adelle Sans Light" w:hAnsi="Adelle Sans Light" w:cs="Arial"/>
                <w:b/>
                <w:spacing w:val="-4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 w:cs="Arial"/>
                <w:b/>
                <w:sz w:val="20"/>
                <w:szCs w:val="20"/>
              </w:rPr>
              <w:t>quién</w:t>
            </w:r>
            <w:r w:rsidRPr="00947853">
              <w:rPr>
                <w:rFonts w:ascii="Adelle Sans Light" w:hAnsi="Adelle Sans Light" w:cs="Arial"/>
                <w:b/>
                <w:spacing w:val="-1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 w:cs="Arial"/>
                <w:b/>
                <w:sz w:val="20"/>
                <w:szCs w:val="20"/>
              </w:rPr>
              <w:t>va</w:t>
            </w:r>
            <w:r w:rsidRPr="00947853">
              <w:rPr>
                <w:rFonts w:ascii="Adelle Sans Light" w:hAnsi="Adelle Sans Light" w:cs="Arial"/>
                <w:b/>
                <w:spacing w:val="-1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 w:cs="Arial"/>
                <w:b/>
                <w:sz w:val="20"/>
                <w:szCs w:val="20"/>
              </w:rPr>
              <w:t>dirigido?</w:t>
            </w:r>
          </w:p>
        </w:tc>
        <w:tc>
          <w:tcPr>
            <w:tcW w:w="6139" w:type="dxa"/>
            <w:vAlign w:val="center"/>
          </w:tcPr>
          <w:p w14:paraId="783D1BAF" w14:textId="77777777" w:rsidR="00324B27" w:rsidRPr="00947853" w:rsidRDefault="00837B07" w:rsidP="00B51CE1">
            <w:pPr>
              <w:pStyle w:val="TableParagraph"/>
              <w:tabs>
                <w:tab w:val="left" w:pos="2354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947853">
              <w:rPr>
                <w:rFonts w:ascii="Adelle Sans Light" w:eastAsia="Arial" w:hAnsi="Adelle Sans Light" w:cs="Arial"/>
                <w:sz w:val="20"/>
                <w:szCs w:val="20"/>
              </w:rPr>
              <w:t>Al Personal Docente y Personal de Apoyo y Asistencia a la Educación Federal, que haya solicitado licencia por pasar a otro empleo.</w:t>
            </w:r>
          </w:p>
        </w:tc>
      </w:tr>
      <w:tr w:rsidR="00324B27" w:rsidRPr="00121AD5" w14:paraId="1BFD80CD" w14:textId="77777777" w:rsidTr="00324B27">
        <w:tc>
          <w:tcPr>
            <w:tcW w:w="2689" w:type="dxa"/>
            <w:vAlign w:val="center"/>
          </w:tcPr>
          <w:p w14:paraId="723189D6" w14:textId="77777777" w:rsidR="00324B27" w:rsidRPr="00947853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947853">
              <w:rPr>
                <w:rFonts w:ascii="Adelle Sans Light" w:hAnsi="Adelle Sans Light" w:cs="Arial"/>
                <w:b/>
                <w:sz w:val="20"/>
                <w:szCs w:val="20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7181CF60" w14:textId="77777777" w:rsidR="00324B27" w:rsidRPr="00947853" w:rsidRDefault="00757051" w:rsidP="00B51CE1">
            <w:pPr>
              <w:spacing w:after="3" w:line="251" w:lineRule="auto"/>
              <w:ind w:left="-5" w:right="-61" w:hanging="10"/>
              <w:jc w:val="both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947853">
              <w:rPr>
                <w:rFonts w:ascii="Adelle Sans Light" w:hAnsi="Adelle Sans Light"/>
                <w:sz w:val="20"/>
                <w:szCs w:val="20"/>
              </w:rPr>
              <w:br w:type="column"/>
            </w:r>
            <w:r w:rsidR="00837B07" w:rsidRPr="00947853">
              <w:rPr>
                <w:rFonts w:ascii="Adelle Sans Light" w:eastAsia="Arial" w:hAnsi="Adelle Sans Light" w:cs="Arial"/>
                <w:sz w:val="20"/>
                <w:szCs w:val="20"/>
              </w:rPr>
              <w:t>Otorgar prórroga de licencia sin goce de sueldo para ausentarse legalmente de sus labores.</w:t>
            </w:r>
          </w:p>
        </w:tc>
      </w:tr>
      <w:tr w:rsidR="00324B27" w:rsidRPr="00121AD5" w14:paraId="677A3A4B" w14:textId="77777777" w:rsidTr="00324B27">
        <w:tc>
          <w:tcPr>
            <w:tcW w:w="2689" w:type="dxa"/>
            <w:vAlign w:val="center"/>
          </w:tcPr>
          <w:p w14:paraId="6742F3BD" w14:textId="77777777" w:rsidR="00324B27" w:rsidRPr="00947853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947853">
              <w:rPr>
                <w:rFonts w:ascii="Adelle Sans Light" w:hAnsi="Adelle Sans Light" w:cs="Arial"/>
                <w:b/>
                <w:sz w:val="20"/>
                <w:szCs w:val="20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0E8D8D81" w14:textId="77777777" w:rsidR="00324B27" w:rsidRPr="00947853" w:rsidRDefault="00131EB3" w:rsidP="00B51CE1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947853">
              <w:rPr>
                <w:rFonts w:ascii="Adelle Sans Light" w:eastAsia="Arial" w:hAnsi="Adelle Sans Light" w:cs="Arial"/>
                <w:sz w:val="20"/>
                <w:szCs w:val="20"/>
              </w:rPr>
              <w:t>Presencial</w:t>
            </w:r>
            <w:r w:rsidR="00F6017E" w:rsidRPr="00947853">
              <w:rPr>
                <w:rFonts w:ascii="Adelle Sans Light" w:eastAsia="Arial" w:hAnsi="Adelle Sans Light" w:cs="Arial"/>
                <w:sz w:val="20"/>
                <w:szCs w:val="20"/>
              </w:rPr>
              <w:t>.</w:t>
            </w:r>
          </w:p>
        </w:tc>
      </w:tr>
      <w:tr w:rsidR="00324B27" w:rsidRPr="00121AD5" w14:paraId="5ABE930A" w14:textId="77777777" w:rsidTr="00324B27">
        <w:tc>
          <w:tcPr>
            <w:tcW w:w="2689" w:type="dxa"/>
            <w:vAlign w:val="center"/>
          </w:tcPr>
          <w:p w14:paraId="571B446F" w14:textId="77777777" w:rsidR="00324B27" w:rsidRPr="00947853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947853">
              <w:rPr>
                <w:rFonts w:ascii="Adelle Sans Light" w:hAnsi="Adelle Sans Light" w:cs="Arial"/>
                <w:b/>
                <w:sz w:val="20"/>
                <w:szCs w:val="20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4C1D3376" w14:textId="77777777" w:rsidR="00837B07" w:rsidRPr="00947853" w:rsidRDefault="00837B07" w:rsidP="00B51CE1">
            <w:pPr>
              <w:spacing w:after="3" w:line="265" w:lineRule="auto"/>
              <w:jc w:val="both"/>
              <w:rPr>
                <w:rFonts w:ascii="Adelle Sans Light" w:hAnsi="Adelle Sans Light" w:cs="Arial"/>
                <w:sz w:val="20"/>
                <w:szCs w:val="20"/>
                <w:lang w:val="es-ES"/>
              </w:rPr>
            </w:pPr>
            <w:r w:rsidRPr="00947853">
              <w:rPr>
                <w:rFonts w:ascii="Adelle Sans Light" w:hAnsi="Adelle Sans Light" w:cs="Arial"/>
                <w:sz w:val="20"/>
                <w:szCs w:val="20"/>
                <w:lang w:val="es-ES"/>
              </w:rPr>
              <w:t>Movimiento de Personal.</w:t>
            </w:r>
          </w:p>
          <w:p w14:paraId="174C073E" w14:textId="77777777" w:rsidR="00324B27" w:rsidRPr="00947853" w:rsidRDefault="00837B07" w:rsidP="00B51CE1">
            <w:pPr>
              <w:spacing w:after="3" w:line="265" w:lineRule="auto"/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947853">
              <w:rPr>
                <w:rFonts w:ascii="Adelle Sans Light" w:hAnsi="Adelle Sans Light" w:cs="Arial"/>
                <w:sz w:val="20"/>
                <w:szCs w:val="20"/>
                <w:lang w:val="es-ES"/>
              </w:rPr>
              <w:t>La licencia deberá tramitarse con 45 días naturales de anticipación.</w:t>
            </w:r>
          </w:p>
        </w:tc>
      </w:tr>
    </w:tbl>
    <w:p w14:paraId="5C1BC557" w14:textId="77777777" w:rsidR="00324B27" w:rsidRPr="00121AD5" w:rsidRDefault="00324B27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121AD5" w14:paraId="1BDFE3C6" w14:textId="77777777" w:rsidTr="004B2B87">
        <w:tc>
          <w:tcPr>
            <w:tcW w:w="8828" w:type="dxa"/>
            <w:shd w:val="clear" w:color="auto" w:fill="E7E6E6" w:themeFill="background2"/>
            <w:vAlign w:val="center"/>
          </w:tcPr>
          <w:p w14:paraId="306E8B39" w14:textId="77777777" w:rsidR="00324B27" w:rsidRPr="00121AD5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 w:rsidRPr="00121AD5">
              <w:rPr>
                <w:rFonts w:ascii="Adelle Sans Light" w:hAnsi="Adelle Sans Light"/>
                <w:b/>
                <w:sz w:val="20"/>
                <w:szCs w:val="20"/>
              </w:rPr>
              <w:t>Requisitos</w:t>
            </w:r>
          </w:p>
        </w:tc>
      </w:tr>
    </w:tbl>
    <w:p w14:paraId="7731E324" w14:textId="77777777" w:rsidR="00324B27" w:rsidRPr="00121AD5" w:rsidRDefault="00324B27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324B27" w:rsidRPr="00121AD5" w14:paraId="604A00E0" w14:textId="77777777" w:rsidTr="007376FE">
        <w:tc>
          <w:tcPr>
            <w:tcW w:w="8784" w:type="dxa"/>
            <w:vAlign w:val="center"/>
          </w:tcPr>
          <w:p w14:paraId="4FE3CF78" w14:textId="77777777" w:rsidR="00837B07" w:rsidRPr="00121AD5" w:rsidRDefault="00837B07" w:rsidP="00837B07">
            <w:pPr>
              <w:widowControl w:val="0"/>
              <w:autoSpaceDE w:val="0"/>
              <w:autoSpaceDN w:val="0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719AFDF1" w14:textId="77777777" w:rsidR="00DD27EC" w:rsidRPr="00947853" w:rsidRDefault="00DD27EC" w:rsidP="00DD27EC">
            <w:pPr>
              <w:pStyle w:val="Prrafodelista"/>
              <w:numPr>
                <w:ilvl w:val="0"/>
                <w:numId w:val="15"/>
              </w:numPr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olicitud de movimiento de licencia y prorroga</w:t>
            </w:r>
            <w:r w:rsidR="00257D42"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 xml:space="preserve"> de licencia, requisitada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.  (Original y copia)</w:t>
            </w:r>
          </w:p>
          <w:p w14:paraId="620CEE1A" w14:textId="77777777" w:rsidR="00131EB3" w:rsidRPr="00947853" w:rsidRDefault="00131EB3" w:rsidP="00DD27EC">
            <w:pPr>
              <w:widowControl w:val="0"/>
              <w:tabs>
                <w:tab w:val="left" w:pos="821"/>
                <w:tab w:val="left" w:pos="822"/>
              </w:tabs>
              <w:autoSpaceDE w:val="0"/>
              <w:autoSpaceDN w:val="0"/>
              <w:spacing w:before="8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2517367C" w14:textId="77777777" w:rsidR="00B51CE1" w:rsidRPr="00947853" w:rsidRDefault="00B51CE1" w:rsidP="00B51CE1">
            <w:pPr>
              <w:widowControl w:val="0"/>
              <w:numPr>
                <w:ilvl w:val="0"/>
                <w:numId w:val="16"/>
              </w:numPr>
              <w:tabs>
                <w:tab w:val="left" w:pos="821"/>
                <w:tab w:val="left" w:pos="822"/>
              </w:tabs>
              <w:autoSpaceDE w:val="0"/>
              <w:autoSpaceDN w:val="0"/>
              <w:spacing w:before="9"/>
              <w:ind w:hanging="362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proofErr w:type="spellStart"/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Basificación</w:t>
            </w:r>
            <w:proofErr w:type="spellEnd"/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(es)</w:t>
            </w:r>
            <w:r w:rsidRPr="00947853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y/o</w:t>
            </w:r>
            <w:r w:rsidRPr="00947853">
              <w:rPr>
                <w:rFonts w:ascii="Adelle Sans Light" w:eastAsia="Arial MT" w:hAnsi="Adelle Sans Light" w:cs="Arial MT"/>
                <w:spacing w:val="1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Nombramiento(s)</w:t>
            </w:r>
            <w:r w:rsidRPr="00947853">
              <w:rPr>
                <w:rFonts w:ascii="Adelle Sans Light" w:eastAsia="Arial MT" w:hAnsi="Adelle Sans Light" w:cs="Arial MT"/>
                <w:spacing w:val="-5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definitivo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(s) de la(s) clave(s) activa(s) (2 copias).</w:t>
            </w:r>
          </w:p>
          <w:p w14:paraId="06920120" w14:textId="77777777" w:rsidR="00837B07" w:rsidRPr="00947853" w:rsidRDefault="00837B07" w:rsidP="00837B07">
            <w:pPr>
              <w:widowControl w:val="0"/>
              <w:autoSpaceDE w:val="0"/>
              <w:autoSpaceDN w:val="0"/>
              <w:spacing w:before="9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2A41E671" w14:textId="77777777" w:rsidR="00B51CE1" w:rsidRPr="00947853" w:rsidRDefault="00B51CE1" w:rsidP="00B51CE1">
            <w:pPr>
              <w:widowControl w:val="0"/>
              <w:numPr>
                <w:ilvl w:val="0"/>
                <w:numId w:val="16"/>
              </w:numPr>
              <w:tabs>
                <w:tab w:val="left" w:pos="821"/>
                <w:tab w:val="left" w:pos="822"/>
              </w:tabs>
              <w:autoSpaceDE w:val="0"/>
              <w:autoSpaceDN w:val="0"/>
              <w:ind w:hanging="362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Identificación</w:t>
            </w:r>
            <w:r w:rsidRPr="00947853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Oficial</w:t>
            </w:r>
            <w:r w:rsidRPr="00947853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(Credencial</w:t>
            </w:r>
            <w:r w:rsidRPr="00947853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para</w:t>
            </w:r>
            <w:r w:rsidRPr="00947853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votar,</w:t>
            </w:r>
            <w:r w:rsidRPr="00947853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édula</w:t>
            </w:r>
            <w:r w:rsidRPr="00947853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Profesional</w:t>
            </w:r>
            <w:r w:rsidRPr="00947853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o</w:t>
            </w:r>
            <w:r w:rsidRPr="00947853">
              <w:rPr>
                <w:rFonts w:ascii="Adelle Sans Light" w:eastAsia="Arial MT" w:hAnsi="Adelle Sans Light" w:cs="Arial MT"/>
                <w:spacing w:val="5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 xml:space="preserve">Pasaporte) (2 copias). </w:t>
            </w:r>
          </w:p>
          <w:p w14:paraId="3D325145" w14:textId="77777777" w:rsidR="00837B07" w:rsidRPr="00947853" w:rsidRDefault="00837B07" w:rsidP="00837B07">
            <w:pPr>
              <w:widowControl w:val="0"/>
              <w:autoSpaceDE w:val="0"/>
              <w:autoSpaceDN w:val="0"/>
              <w:spacing w:before="11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4E64A433" w14:textId="77777777" w:rsidR="00B51CE1" w:rsidRPr="00947853" w:rsidRDefault="00B51CE1" w:rsidP="00B51CE1">
            <w:pPr>
              <w:widowControl w:val="0"/>
              <w:numPr>
                <w:ilvl w:val="0"/>
                <w:numId w:val="16"/>
              </w:numPr>
              <w:tabs>
                <w:tab w:val="left" w:pos="821"/>
                <w:tab w:val="left" w:pos="822"/>
              </w:tabs>
              <w:autoSpaceDE w:val="0"/>
              <w:autoSpaceDN w:val="0"/>
              <w:ind w:hanging="362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URP,</w:t>
            </w:r>
            <w:r w:rsidRPr="00947853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formato</w:t>
            </w:r>
            <w:r w:rsidRPr="00947853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ctual, no mayor a 2 meses (2 copias).</w:t>
            </w:r>
          </w:p>
          <w:p w14:paraId="05FC1418" w14:textId="77777777" w:rsidR="00837B07" w:rsidRPr="00947853" w:rsidRDefault="00837B07" w:rsidP="00837B07">
            <w:pPr>
              <w:widowControl w:val="0"/>
              <w:autoSpaceDE w:val="0"/>
              <w:autoSpaceDN w:val="0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329B8ED9" w14:textId="77777777" w:rsidR="00B51CE1" w:rsidRPr="00947853" w:rsidRDefault="00B51CE1" w:rsidP="00B51CE1">
            <w:pPr>
              <w:widowControl w:val="0"/>
              <w:numPr>
                <w:ilvl w:val="0"/>
                <w:numId w:val="16"/>
              </w:numPr>
              <w:tabs>
                <w:tab w:val="left" w:pos="821"/>
                <w:tab w:val="left" w:pos="822"/>
              </w:tabs>
              <w:autoSpaceDE w:val="0"/>
              <w:autoSpaceDN w:val="0"/>
              <w:ind w:hanging="362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onstancia de Situación Fiscal SAT actualizada (2 copias).</w:t>
            </w:r>
          </w:p>
          <w:p w14:paraId="14C3E22B" w14:textId="77777777" w:rsidR="00837B07" w:rsidRPr="00947853" w:rsidRDefault="00837B07" w:rsidP="00837B07">
            <w:pPr>
              <w:widowControl w:val="0"/>
              <w:autoSpaceDE w:val="0"/>
              <w:autoSpaceDN w:val="0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39C83C1A" w14:textId="77777777" w:rsidR="00837B07" w:rsidRPr="00947853" w:rsidRDefault="00B51CE1" w:rsidP="00837B07">
            <w:pPr>
              <w:widowControl w:val="0"/>
              <w:numPr>
                <w:ilvl w:val="0"/>
                <w:numId w:val="15"/>
              </w:numPr>
              <w:tabs>
                <w:tab w:val="left" w:pos="821"/>
                <w:tab w:val="left" w:pos="822"/>
              </w:tabs>
              <w:autoSpaceDE w:val="0"/>
              <w:autoSpaceDN w:val="0"/>
              <w:ind w:hanging="362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Movimiento de personal de licencia o Prorroga anterior (2 copias).</w:t>
            </w:r>
          </w:p>
          <w:p w14:paraId="51B678ED" w14:textId="77777777" w:rsidR="00324B27" w:rsidRPr="00121AD5" w:rsidRDefault="00324B27" w:rsidP="00512A9F">
            <w:pPr>
              <w:rPr>
                <w:rFonts w:ascii="Adelle Sans Light" w:hAnsi="Adelle Sans Light"/>
                <w:sz w:val="20"/>
                <w:szCs w:val="20"/>
                <w:lang w:val="es-ES"/>
              </w:rPr>
            </w:pPr>
          </w:p>
        </w:tc>
      </w:tr>
    </w:tbl>
    <w:p w14:paraId="5FB5496F" w14:textId="77777777" w:rsidR="00587581" w:rsidRDefault="00587581" w:rsidP="00587581">
      <w:pPr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121AD5" w14:paraId="561846E4" w14:textId="77777777" w:rsidTr="004B2B87">
        <w:tc>
          <w:tcPr>
            <w:tcW w:w="8828" w:type="dxa"/>
            <w:shd w:val="clear" w:color="auto" w:fill="E7E6E6" w:themeFill="background2"/>
            <w:vAlign w:val="center"/>
          </w:tcPr>
          <w:p w14:paraId="1CB13A5A" w14:textId="77777777" w:rsidR="00324B27" w:rsidRPr="00121AD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 w:rsidRPr="00121AD5">
              <w:rPr>
                <w:rFonts w:ascii="Adelle Sans Light" w:hAnsi="Adelle Sans Light"/>
                <w:b/>
                <w:sz w:val="20"/>
                <w:szCs w:val="20"/>
              </w:rPr>
              <w:t>Pasos a Seguir</w:t>
            </w:r>
          </w:p>
        </w:tc>
      </w:tr>
    </w:tbl>
    <w:p w14:paraId="7C647B81" w14:textId="4CCB7E97" w:rsidR="00324B27" w:rsidRDefault="00587581" w:rsidP="003263F2">
      <w:pPr>
        <w:spacing w:line="276" w:lineRule="auto"/>
        <w:ind w:left="-284"/>
      </w:pPr>
      <w:r>
        <w:object w:dxaOrig="7738" w:dyaOrig="3679" w14:anchorId="681B88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53pt;height:154.5pt" o:ole="">
            <v:imagedata r:id="rId8" o:title=""/>
          </v:shape>
          <o:OLEObject Type="Embed" ProgID="Visio.Drawing.11" ShapeID="_x0000_i1039" DrawAspect="Content" ObjectID="_1778924650" r:id="rId9"/>
        </w:object>
      </w:r>
    </w:p>
    <w:p w14:paraId="06BFB0E5" w14:textId="77777777" w:rsidR="00587581" w:rsidRDefault="00587581" w:rsidP="003263F2">
      <w:pPr>
        <w:spacing w:line="276" w:lineRule="auto"/>
        <w:ind w:left="-284"/>
        <w:rPr>
          <w:rFonts w:ascii="Adelle Sans Light" w:hAnsi="Adelle Sans Light"/>
          <w:sz w:val="20"/>
          <w:szCs w:val="20"/>
        </w:rPr>
      </w:pPr>
    </w:p>
    <w:p w14:paraId="24F29732" w14:textId="39C27290" w:rsidR="003263F2" w:rsidRDefault="003263F2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63F2" w:rsidRPr="00121AD5" w14:paraId="70687EFE" w14:textId="77777777" w:rsidTr="00E87CF8">
        <w:tc>
          <w:tcPr>
            <w:tcW w:w="8828" w:type="dxa"/>
            <w:shd w:val="clear" w:color="auto" w:fill="E7E6E6" w:themeFill="background2"/>
            <w:vAlign w:val="center"/>
          </w:tcPr>
          <w:p w14:paraId="11E0995F" w14:textId="033609D1" w:rsidR="003263F2" w:rsidRPr="00121AD5" w:rsidRDefault="003263F2" w:rsidP="00E87CF8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>
              <w:rPr>
                <w:rFonts w:ascii="Adelle Sans Light" w:hAnsi="Adelle Sans Light"/>
                <w:b/>
                <w:sz w:val="20"/>
                <w:szCs w:val="20"/>
              </w:rPr>
              <w:t>Descripción</w:t>
            </w:r>
          </w:p>
        </w:tc>
      </w:tr>
    </w:tbl>
    <w:p w14:paraId="3B43BB03" w14:textId="77777777" w:rsidR="003263F2" w:rsidRPr="00121AD5" w:rsidRDefault="003263F2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947853" w:rsidRPr="00947853" w14:paraId="209976EA" w14:textId="77777777" w:rsidTr="00324B27">
        <w:tc>
          <w:tcPr>
            <w:tcW w:w="8828" w:type="dxa"/>
            <w:vAlign w:val="center"/>
          </w:tcPr>
          <w:p w14:paraId="35E30C89" w14:textId="77777777" w:rsidR="00837B07" w:rsidRPr="00947853" w:rsidRDefault="00837B07" w:rsidP="00837B07">
            <w:pPr>
              <w:pStyle w:val="Textoindependiente"/>
              <w:spacing w:before="1"/>
              <w:ind w:left="100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</w:p>
          <w:p w14:paraId="6264A33B" w14:textId="77777777" w:rsidR="00B51CE1" w:rsidRPr="00947853" w:rsidRDefault="00837B07" w:rsidP="00F6017E">
            <w:pPr>
              <w:pStyle w:val="Textoindependiente"/>
              <w:spacing w:before="1"/>
              <w:ind w:left="100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947853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947853">
              <w:rPr>
                <w:rFonts w:ascii="Adelle Sans Light" w:hAnsi="Adelle Sans Light"/>
                <w:b/>
                <w:spacing w:val="-2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/>
                <w:b/>
                <w:sz w:val="20"/>
                <w:szCs w:val="20"/>
              </w:rPr>
              <w:t>1.</w:t>
            </w:r>
            <w:r w:rsidRPr="00947853">
              <w:rPr>
                <w:rFonts w:ascii="Adelle Sans Light" w:hAnsi="Adelle Sans Light"/>
                <w:b/>
                <w:spacing w:val="-1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/>
                <w:sz w:val="20"/>
                <w:szCs w:val="20"/>
              </w:rPr>
              <w:t>Consultar</w:t>
            </w:r>
            <w:r w:rsidRPr="00947853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/>
                <w:sz w:val="20"/>
                <w:szCs w:val="20"/>
              </w:rPr>
              <w:t>los</w:t>
            </w:r>
            <w:r w:rsidRPr="00947853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/>
                <w:sz w:val="20"/>
                <w:szCs w:val="20"/>
              </w:rPr>
              <w:t>requisitos</w:t>
            </w:r>
            <w:r w:rsidRPr="00947853">
              <w:rPr>
                <w:rFonts w:ascii="Adelle Sans Light" w:hAnsi="Adelle Sans Light"/>
                <w:spacing w:val="1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/>
                <w:sz w:val="20"/>
                <w:szCs w:val="20"/>
              </w:rPr>
              <w:t>que</w:t>
            </w:r>
            <w:r w:rsidRPr="00947853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/>
                <w:sz w:val="20"/>
                <w:szCs w:val="20"/>
              </w:rPr>
              <w:t>se</w:t>
            </w:r>
            <w:r w:rsidRPr="00947853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/>
                <w:sz w:val="20"/>
                <w:szCs w:val="20"/>
              </w:rPr>
              <w:t>mencionan</w:t>
            </w:r>
            <w:r w:rsidRPr="00947853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947853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proofErr w:type="gramStart"/>
            <w:r w:rsidRPr="00947853">
              <w:rPr>
                <w:rFonts w:ascii="Adelle Sans Light" w:hAnsi="Adelle Sans Light"/>
                <w:sz w:val="20"/>
                <w:szCs w:val="20"/>
              </w:rPr>
              <w:t>ésta</w:t>
            </w:r>
            <w:proofErr w:type="gramEnd"/>
            <w:r w:rsidRPr="00947853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/>
                <w:sz w:val="20"/>
                <w:szCs w:val="20"/>
              </w:rPr>
              <w:t>cédula.</w:t>
            </w:r>
          </w:p>
          <w:p w14:paraId="49D708DE" w14:textId="77777777" w:rsidR="00B51CE1" w:rsidRPr="00947853" w:rsidRDefault="00B51CE1" w:rsidP="00F6017E">
            <w:pPr>
              <w:pStyle w:val="Textoindependiente"/>
              <w:spacing w:before="1"/>
              <w:ind w:left="100"/>
              <w:jc w:val="both"/>
              <w:rPr>
                <w:rFonts w:ascii="Adelle Sans Light" w:hAnsi="Adelle Sans Light"/>
                <w:b/>
                <w:sz w:val="20"/>
                <w:szCs w:val="20"/>
              </w:rPr>
            </w:pPr>
          </w:p>
          <w:p w14:paraId="597BFED8" w14:textId="77777777" w:rsidR="00837B07" w:rsidRPr="00947853" w:rsidRDefault="00837B07" w:rsidP="00F6017E">
            <w:pPr>
              <w:pStyle w:val="Textoindependiente"/>
              <w:spacing w:before="1"/>
              <w:ind w:left="100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947853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947853">
              <w:rPr>
                <w:rFonts w:ascii="Adelle Sans Light" w:hAnsi="Adelle Sans Light"/>
                <w:b/>
                <w:spacing w:val="-2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/>
                <w:b/>
                <w:sz w:val="20"/>
                <w:szCs w:val="20"/>
              </w:rPr>
              <w:t>2.</w:t>
            </w:r>
            <w:r w:rsidRPr="00947853">
              <w:rPr>
                <w:rFonts w:ascii="Adelle Sans Light" w:hAnsi="Adelle Sans Light"/>
                <w:b/>
                <w:spacing w:val="-1"/>
                <w:sz w:val="20"/>
                <w:szCs w:val="20"/>
              </w:rPr>
              <w:t xml:space="preserve"> </w:t>
            </w:r>
            <w:r w:rsidR="00B51CE1" w:rsidRPr="00947853">
              <w:rPr>
                <w:rFonts w:ascii="Adelle Sans Light" w:hAnsi="Adelle Sans Light"/>
                <w:sz w:val="20"/>
                <w:szCs w:val="20"/>
              </w:rPr>
              <w:t>Realizar el llenado de los formatos correspondientes y entregar documentos.</w:t>
            </w:r>
          </w:p>
          <w:p w14:paraId="04EC8847" w14:textId="77777777" w:rsidR="00B51CE1" w:rsidRPr="00947853" w:rsidRDefault="00B51CE1" w:rsidP="00F6017E">
            <w:pPr>
              <w:widowControl w:val="0"/>
              <w:autoSpaceDE w:val="0"/>
              <w:autoSpaceDN w:val="0"/>
              <w:spacing w:before="1"/>
              <w:ind w:left="100"/>
              <w:jc w:val="both"/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</w:pPr>
          </w:p>
          <w:p w14:paraId="0134BD2D" w14:textId="77777777" w:rsidR="00837B07" w:rsidRPr="00947853" w:rsidRDefault="00837B07" w:rsidP="00F6017E">
            <w:pPr>
              <w:widowControl w:val="0"/>
              <w:autoSpaceDE w:val="0"/>
              <w:autoSpaceDN w:val="0"/>
              <w:spacing w:before="1"/>
              <w:ind w:left="100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947853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Paso</w:t>
            </w:r>
            <w:r w:rsidRPr="00947853">
              <w:rPr>
                <w:rFonts w:ascii="Adelle Sans Light" w:eastAsia="Arial MT" w:hAnsi="Adelle Sans Light" w:cs="Arial MT"/>
                <w:b/>
                <w:spacing w:val="-2"/>
                <w:sz w:val="20"/>
                <w:szCs w:val="20"/>
                <w:lang w:val="es-ES"/>
              </w:rPr>
              <w:t xml:space="preserve"> </w:t>
            </w:r>
            <w:r w:rsidR="009045BB" w:rsidRPr="00947853">
              <w:rPr>
                <w:rFonts w:ascii="Adelle Sans Light" w:eastAsia="Arial MT" w:hAnsi="Adelle Sans Light" w:cs="Arial MT"/>
                <w:b/>
                <w:spacing w:val="-2"/>
                <w:sz w:val="20"/>
                <w:szCs w:val="20"/>
                <w:lang w:val="es-ES"/>
              </w:rPr>
              <w:t>3</w:t>
            </w:r>
            <w:r w:rsidRPr="00947853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.</w:t>
            </w:r>
            <w:r w:rsidRPr="00947853">
              <w:rPr>
                <w:rFonts w:ascii="Adelle Sans Light" w:eastAsia="Arial MT" w:hAnsi="Adelle Sans Light" w:cs="Arial MT"/>
                <w:b/>
                <w:spacing w:val="-1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cibir</w:t>
            </w:r>
            <w:r w:rsidRPr="00947853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cuse</w:t>
            </w:r>
            <w:r w:rsidRPr="00947853">
              <w:rPr>
                <w:rFonts w:ascii="Adelle Sans Light" w:eastAsia="Arial MT" w:hAnsi="Adelle Sans Light" w:cs="Arial MT"/>
                <w:spacing w:val="47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para</w:t>
            </w:r>
            <w:r w:rsidRPr="00947853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ar</w:t>
            </w:r>
            <w:r w:rsidRPr="00947853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eguimiento</w:t>
            </w:r>
            <w:r w:rsidRPr="00947853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l</w:t>
            </w:r>
            <w:r w:rsidRPr="00947853">
              <w:rPr>
                <w:rFonts w:ascii="Adelle Sans Light" w:eastAsia="Arial MT" w:hAnsi="Adelle Sans Light" w:cs="Arial MT"/>
                <w:spacing w:val="1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trámite.</w:t>
            </w:r>
          </w:p>
          <w:p w14:paraId="5F4A0F5C" w14:textId="77777777" w:rsidR="00837B07" w:rsidRPr="00947853" w:rsidRDefault="00837B07" w:rsidP="00F6017E">
            <w:pPr>
              <w:widowControl w:val="0"/>
              <w:autoSpaceDE w:val="0"/>
              <w:autoSpaceDN w:val="0"/>
              <w:spacing w:before="1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373C161D" w14:textId="77777777" w:rsidR="00837B07" w:rsidRPr="00947853" w:rsidRDefault="00837B07" w:rsidP="00F6017E">
            <w:pPr>
              <w:pStyle w:val="Textoindependiente"/>
              <w:ind w:left="100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947853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947853">
              <w:rPr>
                <w:rFonts w:ascii="Adelle Sans Light" w:hAnsi="Adelle Sans Light"/>
                <w:b/>
                <w:spacing w:val="-3"/>
                <w:sz w:val="20"/>
                <w:szCs w:val="20"/>
              </w:rPr>
              <w:t xml:space="preserve"> </w:t>
            </w:r>
            <w:r w:rsidR="009045BB" w:rsidRPr="00947853">
              <w:rPr>
                <w:rFonts w:ascii="Adelle Sans Light" w:hAnsi="Adelle Sans Light"/>
                <w:b/>
                <w:sz w:val="20"/>
                <w:szCs w:val="20"/>
              </w:rPr>
              <w:t>4</w:t>
            </w:r>
            <w:r w:rsidRPr="00947853">
              <w:rPr>
                <w:rFonts w:ascii="Adelle Sans Light" w:hAnsi="Adelle Sans Light"/>
                <w:b/>
                <w:sz w:val="20"/>
                <w:szCs w:val="20"/>
              </w:rPr>
              <w:t>.</w:t>
            </w:r>
            <w:r w:rsidRPr="00947853">
              <w:rPr>
                <w:rFonts w:ascii="Adelle Sans Light" w:hAnsi="Adelle Sans Light"/>
                <w:b/>
                <w:spacing w:val="-1"/>
                <w:sz w:val="20"/>
                <w:szCs w:val="20"/>
              </w:rPr>
              <w:t xml:space="preserve"> </w:t>
            </w:r>
            <w:r w:rsidR="00B51CE1" w:rsidRPr="00947853">
              <w:rPr>
                <w:rFonts w:ascii="Adelle Sans Light" w:hAnsi="Adelle Sans Light"/>
                <w:sz w:val="20"/>
                <w:szCs w:val="20"/>
              </w:rPr>
              <w:t>Una</w:t>
            </w:r>
            <w:r w:rsidR="00B51CE1" w:rsidRPr="00947853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B51CE1" w:rsidRPr="00947853">
              <w:rPr>
                <w:rFonts w:ascii="Adelle Sans Light" w:hAnsi="Adelle Sans Light"/>
                <w:sz w:val="20"/>
                <w:szCs w:val="20"/>
              </w:rPr>
              <w:t>vez</w:t>
            </w:r>
            <w:r w:rsidR="00B51CE1" w:rsidRPr="00947853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="00B51CE1" w:rsidRPr="00947853">
              <w:rPr>
                <w:rFonts w:ascii="Adelle Sans Light" w:hAnsi="Adelle Sans Light"/>
                <w:sz w:val="20"/>
                <w:szCs w:val="20"/>
              </w:rPr>
              <w:t>recibido</w:t>
            </w:r>
            <w:r w:rsidR="00B51CE1" w:rsidRPr="00947853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B51CE1" w:rsidRPr="00947853">
              <w:rPr>
                <w:rFonts w:ascii="Adelle Sans Light" w:hAnsi="Adelle Sans Light"/>
                <w:sz w:val="20"/>
                <w:szCs w:val="20"/>
              </w:rPr>
              <w:t>el</w:t>
            </w:r>
            <w:r w:rsidR="00B51CE1" w:rsidRPr="00947853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B51CE1" w:rsidRPr="00947853">
              <w:rPr>
                <w:rFonts w:ascii="Adelle Sans Light" w:hAnsi="Adelle Sans Light"/>
                <w:sz w:val="20"/>
                <w:szCs w:val="20"/>
              </w:rPr>
              <w:t>acuse,</w:t>
            </w:r>
            <w:r w:rsidR="00B51CE1" w:rsidRPr="00947853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="00B51CE1" w:rsidRPr="00947853">
              <w:rPr>
                <w:rFonts w:ascii="Adelle Sans Light" w:hAnsi="Adelle Sans Light"/>
                <w:sz w:val="20"/>
                <w:szCs w:val="20"/>
              </w:rPr>
              <w:t>en</w:t>
            </w:r>
            <w:r w:rsidR="00B51CE1" w:rsidRPr="00947853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B51CE1" w:rsidRPr="00947853">
              <w:rPr>
                <w:rFonts w:ascii="Adelle Sans Light" w:hAnsi="Adelle Sans Light"/>
                <w:sz w:val="20"/>
                <w:szCs w:val="20"/>
              </w:rPr>
              <w:t>un</w:t>
            </w:r>
            <w:r w:rsidR="00B51CE1" w:rsidRPr="00947853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B51CE1" w:rsidRPr="00947853">
              <w:rPr>
                <w:rFonts w:ascii="Adelle Sans Light" w:hAnsi="Adelle Sans Light"/>
                <w:sz w:val="20"/>
                <w:szCs w:val="20"/>
              </w:rPr>
              <w:t>periodo</w:t>
            </w:r>
            <w:r w:rsidR="00B51CE1" w:rsidRPr="00947853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B51CE1" w:rsidRPr="00947853">
              <w:rPr>
                <w:rFonts w:ascii="Adelle Sans Light" w:hAnsi="Adelle Sans Light"/>
                <w:sz w:val="20"/>
                <w:szCs w:val="20"/>
              </w:rPr>
              <w:t>de</w:t>
            </w:r>
            <w:r w:rsidR="00B51CE1" w:rsidRPr="00947853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="00B51CE1" w:rsidRPr="00947853">
              <w:rPr>
                <w:rFonts w:ascii="Adelle Sans Light" w:hAnsi="Adelle Sans Light"/>
                <w:sz w:val="20"/>
                <w:szCs w:val="20"/>
              </w:rPr>
              <w:t>20</w:t>
            </w:r>
            <w:r w:rsidR="00B51CE1" w:rsidRPr="00947853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="00B51CE1" w:rsidRPr="00947853">
              <w:rPr>
                <w:rFonts w:ascii="Adelle Sans Light" w:hAnsi="Adelle Sans Light"/>
                <w:sz w:val="20"/>
                <w:szCs w:val="20"/>
              </w:rPr>
              <w:t>días</w:t>
            </w:r>
            <w:r w:rsidR="00B51CE1" w:rsidRPr="00947853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="00B51CE1" w:rsidRPr="00947853">
              <w:rPr>
                <w:rFonts w:ascii="Adelle Sans Light" w:hAnsi="Adelle Sans Light"/>
                <w:sz w:val="20"/>
                <w:szCs w:val="20"/>
              </w:rPr>
              <w:t>naturales</w:t>
            </w:r>
            <w:r w:rsidR="00B51CE1" w:rsidRPr="00947853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B51CE1" w:rsidRPr="00947853">
              <w:rPr>
                <w:rFonts w:ascii="Adelle Sans Light" w:hAnsi="Adelle Sans Light"/>
                <w:sz w:val="20"/>
                <w:szCs w:val="20"/>
              </w:rPr>
              <w:t>será</w:t>
            </w:r>
            <w:r w:rsidR="00B51CE1" w:rsidRPr="00947853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B51CE1" w:rsidRPr="00947853">
              <w:rPr>
                <w:rFonts w:ascii="Adelle Sans Light" w:hAnsi="Adelle Sans Light"/>
                <w:sz w:val="20"/>
                <w:szCs w:val="20"/>
              </w:rPr>
              <w:t>entregado</w:t>
            </w:r>
            <w:r w:rsidR="00B51CE1" w:rsidRPr="00947853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="00B51CE1" w:rsidRPr="00947853">
              <w:rPr>
                <w:rFonts w:ascii="Adelle Sans Light" w:hAnsi="Adelle Sans Light"/>
                <w:sz w:val="20"/>
                <w:szCs w:val="20"/>
              </w:rPr>
              <w:t>el Movimiento</w:t>
            </w:r>
            <w:r w:rsidR="00B51CE1" w:rsidRPr="00947853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B51CE1" w:rsidRPr="00947853">
              <w:rPr>
                <w:rFonts w:ascii="Adelle Sans Light" w:hAnsi="Adelle Sans Light"/>
                <w:sz w:val="20"/>
                <w:szCs w:val="20"/>
              </w:rPr>
              <w:t>de</w:t>
            </w:r>
            <w:r w:rsidR="00B51CE1" w:rsidRPr="00947853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B51CE1" w:rsidRPr="00947853">
              <w:rPr>
                <w:rFonts w:ascii="Adelle Sans Light" w:hAnsi="Adelle Sans Light"/>
                <w:sz w:val="20"/>
                <w:szCs w:val="20"/>
              </w:rPr>
              <w:t>Personal a través del Módulo 1 perteneciente al Departamento de Recursos</w:t>
            </w:r>
            <w:r w:rsidR="00F6017E" w:rsidRPr="00947853">
              <w:rPr>
                <w:rFonts w:ascii="Adelle Sans Light" w:hAnsi="Adelle Sans Light"/>
                <w:sz w:val="20"/>
                <w:szCs w:val="20"/>
              </w:rPr>
              <w:t xml:space="preserve"> </w:t>
            </w:r>
            <w:r w:rsidR="00B51CE1" w:rsidRPr="00947853">
              <w:rPr>
                <w:rFonts w:ascii="Adelle Sans Light" w:hAnsi="Adelle Sans Light"/>
                <w:sz w:val="20"/>
                <w:szCs w:val="20"/>
              </w:rPr>
              <w:t>Humanos Federal.</w:t>
            </w:r>
          </w:p>
          <w:p w14:paraId="172925BD" w14:textId="77777777" w:rsidR="008E7430" w:rsidRPr="00947853" w:rsidRDefault="008E7430" w:rsidP="00AE17E4">
            <w:pPr>
              <w:spacing w:line="245" w:lineRule="auto"/>
              <w:rPr>
                <w:rFonts w:ascii="Adelle Sans Light" w:hAnsi="Adelle Sans Light"/>
                <w:sz w:val="20"/>
                <w:szCs w:val="20"/>
                <w:lang w:val="es-ES"/>
              </w:rPr>
            </w:pPr>
          </w:p>
        </w:tc>
      </w:tr>
    </w:tbl>
    <w:p w14:paraId="3A73ABC6" w14:textId="77777777" w:rsidR="00837B07" w:rsidRPr="00121AD5" w:rsidRDefault="00837B07">
      <w:pPr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121AD5" w14:paraId="2A33F6AD" w14:textId="77777777" w:rsidTr="004B2B87">
        <w:tc>
          <w:tcPr>
            <w:tcW w:w="8828" w:type="dxa"/>
            <w:shd w:val="clear" w:color="auto" w:fill="E7E6E6" w:themeFill="background2"/>
            <w:vAlign w:val="center"/>
          </w:tcPr>
          <w:p w14:paraId="0291B0B0" w14:textId="77777777" w:rsidR="00324B27" w:rsidRPr="00121AD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 w:rsidRPr="00121AD5">
              <w:rPr>
                <w:rFonts w:ascii="Adelle Sans Light" w:hAnsi="Adelle Sans Light"/>
                <w:b/>
                <w:sz w:val="20"/>
                <w:szCs w:val="20"/>
              </w:rPr>
              <w:t>Información de Interés</w:t>
            </w:r>
          </w:p>
        </w:tc>
      </w:tr>
    </w:tbl>
    <w:p w14:paraId="268B212B" w14:textId="77777777" w:rsidR="00324B27" w:rsidRPr="00121AD5" w:rsidRDefault="00324B27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324B27" w:rsidRPr="00121AD5" w14:paraId="6C0CB5F0" w14:textId="77777777" w:rsidTr="00324B27">
        <w:tc>
          <w:tcPr>
            <w:tcW w:w="2689" w:type="dxa"/>
            <w:vAlign w:val="center"/>
          </w:tcPr>
          <w:p w14:paraId="428442B1" w14:textId="77777777" w:rsidR="00324B27" w:rsidRPr="00947853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947853">
              <w:rPr>
                <w:rFonts w:ascii="Adelle Sans Light" w:hAnsi="Adelle Sans Light" w:cs="Arial"/>
                <w:b/>
                <w:sz w:val="20"/>
                <w:szCs w:val="20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66FF527F" w14:textId="77777777" w:rsidR="00324B27" w:rsidRPr="00947853" w:rsidRDefault="00837B07" w:rsidP="00AE17E4">
            <w:pPr>
              <w:widowControl w:val="0"/>
              <w:tabs>
                <w:tab w:val="left" w:pos="286"/>
              </w:tabs>
              <w:autoSpaceDE w:val="0"/>
              <w:autoSpaceDN w:val="0"/>
              <w:spacing w:line="207" w:lineRule="exact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947853">
              <w:rPr>
                <w:rFonts w:ascii="Adelle Sans Light" w:eastAsia="Arial" w:hAnsi="Adelle Sans Light" w:cs="Arial"/>
                <w:sz w:val="20"/>
                <w:szCs w:val="20"/>
              </w:rPr>
              <w:t>20</w:t>
            </w:r>
            <w:r w:rsidR="00AE17E4" w:rsidRPr="00947853">
              <w:rPr>
                <w:rFonts w:ascii="Adelle Sans Light" w:eastAsia="Arial" w:hAnsi="Adelle Sans Light" w:cs="Arial"/>
                <w:sz w:val="20"/>
                <w:szCs w:val="20"/>
              </w:rPr>
              <w:t xml:space="preserve"> días hábiles.   </w:t>
            </w:r>
          </w:p>
        </w:tc>
      </w:tr>
      <w:tr w:rsidR="00324B27" w:rsidRPr="00121AD5" w14:paraId="067E7253" w14:textId="77777777" w:rsidTr="00324B27">
        <w:tc>
          <w:tcPr>
            <w:tcW w:w="2689" w:type="dxa"/>
            <w:vAlign w:val="center"/>
          </w:tcPr>
          <w:p w14:paraId="3EACB64B" w14:textId="77777777" w:rsidR="00324B27" w:rsidRPr="00947853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947853">
              <w:rPr>
                <w:rFonts w:ascii="Adelle Sans Light" w:hAnsi="Adelle Sans Light" w:cs="Arial"/>
                <w:b/>
                <w:sz w:val="20"/>
                <w:szCs w:val="20"/>
              </w:rPr>
              <w:t>Costo.</w:t>
            </w:r>
          </w:p>
        </w:tc>
        <w:tc>
          <w:tcPr>
            <w:tcW w:w="6139" w:type="dxa"/>
            <w:vAlign w:val="center"/>
          </w:tcPr>
          <w:p w14:paraId="02DA29B3" w14:textId="77777777" w:rsidR="00324B27" w:rsidRPr="00947853" w:rsidRDefault="004221EA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</w:rPr>
            </w:pPr>
            <w:r w:rsidRPr="00947853">
              <w:rPr>
                <w:rFonts w:ascii="Adelle Sans Light" w:hAnsi="Adelle Sans Light"/>
                <w:sz w:val="20"/>
                <w:szCs w:val="20"/>
              </w:rPr>
              <w:t>Sin</w:t>
            </w:r>
            <w:r w:rsidRPr="00947853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/>
                <w:sz w:val="20"/>
                <w:szCs w:val="20"/>
              </w:rPr>
              <w:t>Costo</w:t>
            </w:r>
            <w:r w:rsidR="00F6017E" w:rsidRPr="00947853">
              <w:rPr>
                <w:rFonts w:ascii="Adelle Sans Light" w:hAnsi="Adelle Sans Light"/>
                <w:sz w:val="20"/>
                <w:szCs w:val="20"/>
              </w:rPr>
              <w:t>.</w:t>
            </w:r>
          </w:p>
        </w:tc>
      </w:tr>
      <w:tr w:rsidR="00324B27" w:rsidRPr="00121AD5" w14:paraId="1187BBDC" w14:textId="77777777" w:rsidTr="00324B27">
        <w:tc>
          <w:tcPr>
            <w:tcW w:w="2689" w:type="dxa"/>
            <w:vAlign w:val="center"/>
          </w:tcPr>
          <w:p w14:paraId="3BF499C5" w14:textId="77777777" w:rsidR="00324B27" w:rsidRPr="00947853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947853">
              <w:rPr>
                <w:rFonts w:ascii="Adelle Sans Light" w:hAnsi="Adelle Sans Light" w:cs="Arial"/>
                <w:b/>
                <w:sz w:val="20"/>
                <w:szCs w:val="20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31BBED34" w14:textId="77777777" w:rsidR="00324B27" w:rsidRPr="00947853" w:rsidRDefault="00EA622A" w:rsidP="00F6017E">
            <w:pPr>
              <w:tabs>
                <w:tab w:val="center" w:pos="6606"/>
              </w:tabs>
              <w:spacing w:after="378"/>
              <w:jc w:val="both"/>
              <w:rPr>
                <w:rFonts w:ascii="Adelle Sans Light" w:eastAsia="Arial" w:hAnsi="Adelle Sans Light" w:cs="Arial"/>
                <w:sz w:val="20"/>
                <w:szCs w:val="20"/>
              </w:rPr>
            </w:pPr>
            <w:r w:rsidRPr="00947853">
              <w:rPr>
                <w:rFonts w:ascii="Adelle Sans Light" w:hAnsi="Adelle Sans Light" w:cs="Arial"/>
                <w:sz w:val="20"/>
                <w:szCs w:val="20"/>
              </w:rPr>
              <w:t>Secretaría de Educación del Gobierno del Estado, Oficinas Centrales, ubicada en calle Jesús Reyes Heroles, s/n entre 35 y</w:t>
            </w:r>
            <w:r w:rsidRPr="00947853">
              <w:rPr>
                <w:rFonts w:ascii="Adelle Sans Light" w:hAnsi="Adelle Sans Light" w:cs="Arial"/>
                <w:spacing w:val="1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 w:cs="Arial"/>
                <w:sz w:val="20"/>
                <w:szCs w:val="20"/>
              </w:rPr>
              <w:t>37 Norte, Col. Nueva Aurora, Puebla, en el Área de Servicios al Personal, Módulos 3 al 12 (según nivel educativo que corresponda) del Departamento de</w:t>
            </w:r>
            <w:r w:rsidRPr="00947853">
              <w:rPr>
                <w:rFonts w:ascii="Adelle Sans Light" w:hAnsi="Adelle Sans Light" w:cs="Arial"/>
                <w:spacing w:val="1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 w:cs="Arial"/>
                <w:sz w:val="20"/>
                <w:szCs w:val="20"/>
              </w:rPr>
              <w:t>Recursos Humanos</w:t>
            </w:r>
            <w:r w:rsidRPr="00947853">
              <w:rPr>
                <w:rFonts w:ascii="Adelle Sans Light" w:hAnsi="Adelle Sans Light" w:cs="Arial"/>
                <w:spacing w:val="-2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 w:cs="Arial"/>
                <w:sz w:val="20"/>
                <w:szCs w:val="20"/>
              </w:rPr>
              <w:t>Federal,</w:t>
            </w:r>
            <w:r w:rsidRPr="00947853">
              <w:rPr>
                <w:rFonts w:ascii="Adelle Sans Light" w:hAnsi="Adelle Sans Light" w:cs="Arial"/>
                <w:spacing w:val="-2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 w:cs="Arial"/>
                <w:sz w:val="20"/>
                <w:szCs w:val="20"/>
              </w:rPr>
              <w:t>de lunes</w:t>
            </w:r>
            <w:r w:rsidRPr="00947853">
              <w:rPr>
                <w:rFonts w:ascii="Adelle Sans Light" w:hAnsi="Adelle Sans Light" w:cs="Arial"/>
                <w:spacing w:val="-2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 w:cs="Arial"/>
                <w:sz w:val="20"/>
                <w:szCs w:val="20"/>
              </w:rPr>
              <w:t>a viernes</w:t>
            </w:r>
            <w:r w:rsidRPr="00947853">
              <w:rPr>
                <w:rFonts w:ascii="Adelle Sans Light" w:hAnsi="Adelle Sans Light" w:cs="Arial"/>
                <w:spacing w:val="3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 w:cs="Arial"/>
                <w:sz w:val="20"/>
                <w:szCs w:val="20"/>
              </w:rPr>
              <w:t>de 8:00</w:t>
            </w:r>
            <w:r w:rsidRPr="00947853">
              <w:rPr>
                <w:rFonts w:ascii="Adelle Sans Light" w:hAnsi="Adelle Sans Light" w:cs="Arial"/>
                <w:spacing w:val="-1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 w:cs="Arial"/>
                <w:sz w:val="20"/>
                <w:szCs w:val="20"/>
              </w:rPr>
              <w:t>a</w:t>
            </w:r>
            <w:r w:rsidRPr="00947853">
              <w:rPr>
                <w:rFonts w:ascii="Adelle Sans Light" w:hAnsi="Adelle Sans Light" w:cs="Arial"/>
                <w:spacing w:val="-2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 w:cs="Arial"/>
                <w:sz w:val="20"/>
                <w:szCs w:val="20"/>
              </w:rPr>
              <w:t>15:00 horas.</w:t>
            </w:r>
          </w:p>
        </w:tc>
      </w:tr>
    </w:tbl>
    <w:p w14:paraId="1F3EA3D7" w14:textId="77777777" w:rsidR="00324B27" w:rsidRPr="00121AD5" w:rsidRDefault="00324B27">
      <w:pPr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121AD5" w14:paraId="0CBB3330" w14:textId="77777777" w:rsidTr="004B2B87">
        <w:tc>
          <w:tcPr>
            <w:tcW w:w="8828" w:type="dxa"/>
            <w:shd w:val="clear" w:color="auto" w:fill="E7E6E6" w:themeFill="background2"/>
            <w:vAlign w:val="center"/>
          </w:tcPr>
          <w:p w14:paraId="41203C6F" w14:textId="77777777" w:rsidR="00324B27" w:rsidRPr="00121AD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 w:rsidRPr="00121AD5">
              <w:rPr>
                <w:rFonts w:ascii="Adelle Sans Light" w:hAnsi="Adelle Sans Light"/>
                <w:b/>
                <w:sz w:val="20"/>
                <w:szCs w:val="20"/>
              </w:rPr>
              <w:t>Área Responsable</w:t>
            </w:r>
          </w:p>
        </w:tc>
      </w:tr>
    </w:tbl>
    <w:p w14:paraId="04A76925" w14:textId="77777777" w:rsidR="00324B27" w:rsidRPr="00121AD5" w:rsidRDefault="00324B27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324B27" w:rsidRPr="00121AD5" w14:paraId="29978FAB" w14:textId="77777777" w:rsidTr="00C33133">
        <w:tc>
          <w:tcPr>
            <w:tcW w:w="2689" w:type="dxa"/>
            <w:vAlign w:val="center"/>
          </w:tcPr>
          <w:p w14:paraId="25796677" w14:textId="77777777" w:rsidR="00324B27" w:rsidRPr="00947853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947853">
              <w:rPr>
                <w:rFonts w:ascii="Adelle Sans Light" w:hAnsi="Adelle Sans Light" w:cs="Arial"/>
                <w:b/>
                <w:sz w:val="20"/>
                <w:szCs w:val="20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3D5CBBA5" w14:textId="77777777" w:rsidR="00324B27" w:rsidRPr="00947853" w:rsidRDefault="00C923BA" w:rsidP="004221EA">
            <w:pPr>
              <w:spacing w:line="276" w:lineRule="auto"/>
              <w:rPr>
                <w:rFonts w:ascii="Adelle Sans Light" w:hAnsi="Adelle Sans Light"/>
                <w:sz w:val="20"/>
                <w:szCs w:val="20"/>
              </w:rPr>
            </w:pP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partamento</w:t>
            </w:r>
            <w:r w:rsidRPr="00947853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947853">
              <w:rPr>
                <w:rFonts w:ascii="Adelle Sans Light" w:eastAsia="Arial MT" w:hAnsi="Adelle Sans Light" w:cs="Arial MT"/>
                <w:spacing w:val="-5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cursos</w:t>
            </w:r>
            <w:r w:rsidRPr="00947853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Humanos</w:t>
            </w:r>
            <w:r w:rsidRPr="00947853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="004221EA"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Federal</w:t>
            </w:r>
          </w:p>
        </w:tc>
      </w:tr>
      <w:tr w:rsidR="00324B27" w:rsidRPr="00121AD5" w14:paraId="666CEC61" w14:textId="77777777" w:rsidTr="00C33133">
        <w:tc>
          <w:tcPr>
            <w:tcW w:w="2689" w:type="dxa"/>
            <w:vAlign w:val="center"/>
          </w:tcPr>
          <w:p w14:paraId="366F6E16" w14:textId="77777777" w:rsidR="00324B27" w:rsidRPr="00947853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947853">
              <w:rPr>
                <w:rFonts w:ascii="Adelle Sans Light" w:hAnsi="Adelle Sans Light" w:cs="Arial"/>
                <w:b/>
                <w:sz w:val="20"/>
                <w:szCs w:val="20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6BDF0919" w14:textId="77777777" w:rsidR="00324B27" w:rsidRPr="00947853" w:rsidRDefault="004221EA" w:rsidP="004221EA">
            <w:pPr>
              <w:pStyle w:val="Textoindependiente"/>
              <w:spacing w:before="100"/>
              <w:rPr>
                <w:rFonts w:ascii="Adelle Sans Light" w:hAnsi="Adelle Sans Light"/>
                <w:sz w:val="20"/>
                <w:szCs w:val="20"/>
              </w:rPr>
            </w:pPr>
            <w:r w:rsidRPr="00947853">
              <w:rPr>
                <w:rFonts w:ascii="Adelle Sans Light" w:hAnsi="Adelle Sans Light"/>
                <w:sz w:val="20"/>
                <w:szCs w:val="20"/>
              </w:rPr>
              <w:t xml:space="preserve">María del Carmen de la </w:t>
            </w:r>
            <w:proofErr w:type="spellStart"/>
            <w:r w:rsidRPr="00947853">
              <w:rPr>
                <w:rFonts w:ascii="Adelle Sans Light" w:hAnsi="Adelle Sans Light"/>
                <w:sz w:val="20"/>
                <w:szCs w:val="20"/>
              </w:rPr>
              <w:t>Llata</w:t>
            </w:r>
            <w:proofErr w:type="spellEnd"/>
            <w:r w:rsidRPr="00947853">
              <w:rPr>
                <w:rFonts w:ascii="Adelle Sans Light" w:hAnsi="Adelle Sans Light"/>
                <w:sz w:val="20"/>
                <w:szCs w:val="20"/>
              </w:rPr>
              <w:t xml:space="preserve"> Herrera</w:t>
            </w:r>
          </w:p>
        </w:tc>
      </w:tr>
      <w:tr w:rsidR="00324B27" w:rsidRPr="00121AD5" w14:paraId="59BA687E" w14:textId="77777777" w:rsidTr="00C33133">
        <w:tc>
          <w:tcPr>
            <w:tcW w:w="2689" w:type="dxa"/>
            <w:vAlign w:val="center"/>
          </w:tcPr>
          <w:p w14:paraId="7BB53F71" w14:textId="77777777" w:rsidR="00324B27" w:rsidRPr="00947853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947853">
              <w:rPr>
                <w:rFonts w:ascii="Adelle Sans Light" w:hAnsi="Adelle Sans Light" w:cs="Arial"/>
                <w:b/>
                <w:sz w:val="20"/>
                <w:szCs w:val="20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734FDC11" w14:textId="77777777" w:rsidR="00324B27" w:rsidRPr="00947853" w:rsidRDefault="00C923BA" w:rsidP="00131EB3">
            <w:pPr>
              <w:widowControl w:val="0"/>
              <w:autoSpaceDE w:val="0"/>
              <w:autoSpaceDN w:val="0"/>
              <w:spacing w:before="99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222</w:t>
            </w:r>
            <w:r w:rsidRPr="00947853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229</w:t>
            </w:r>
            <w:r w:rsidRPr="00947853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69</w:t>
            </w:r>
            <w:r w:rsidRPr="00947853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00</w:t>
            </w:r>
            <w:r w:rsidRPr="00947853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proofErr w:type="spellStart"/>
            <w:r w:rsidR="00131EB3" w:rsidRPr="00947853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xtension</w:t>
            </w:r>
            <w:proofErr w:type="spellEnd"/>
            <w:r w:rsidRPr="00947853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="00131EB3" w:rsidRPr="00947853">
              <w:rPr>
                <w:rFonts w:ascii="Adelle Sans Light" w:hAnsi="Adelle Sans Light" w:cs="Arial"/>
                <w:sz w:val="20"/>
                <w:szCs w:val="20"/>
              </w:rPr>
              <w:t>1191</w:t>
            </w:r>
            <w:r w:rsidR="00837B07" w:rsidRPr="00947853">
              <w:rPr>
                <w:rFonts w:ascii="Adelle Sans Light" w:hAnsi="Adelle Sans Light" w:cs="Arial"/>
                <w:sz w:val="20"/>
                <w:szCs w:val="20"/>
              </w:rPr>
              <w:t>.</w:t>
            </w:r>
          </w:p>
        </w:tc>
      </w:tr>
      <w:tr w:rsidR="00324B27" w:rsidRPr="00121AD5" w14:paraId="3BE45C66" w14:textId="77777777" w:rsidTr="00C33133">
        <w:tc>
          <w:tcPr>
            <w:tcW w:w="2689" w:type="dxa"/>
            <w:vAlign w:val="center"/>
          </w:tcPr>
          <w:p w14:paraId="5F478E67" w14:textId="77777777" w:rsidR="00324B27" w:rsidRPr="00947853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 w:rsidRPr="00947853">
              <w:rPr>
                <w:rFonts w:ascii="Adelle Sans Light" w:hAnsi="Adelle Sans Light" w:cs="Arial"/>
                <w:b/>
                <w:sz w:val="20"/>
                <w:szCs w:val="20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572EDD15" w14:textId="77777777" w:rsidR="00324B27" w:rsidRPr="00947853" w:rsidRDefault="00C923BA" w:rsidP="00131EB3">
            <w:pPr>
              <w:pStyle w:val="Textoindependiente"/>
              <w:spacing w:before="99"/>
              <w:rPr>
                <w:rFonts w:ascii="Adelle Sans Light" w:hAnsi="Adelle Sans Light"/>
                <w:sz w:val="20"/>
                <w:szCs w:val="20"/>
              </w:rPr>
            </w:pPr>
            <w:r w:rsidRPr="00947853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947853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131EB3" w:rsidRPr="00947853">
              <w:rPr>
                <w:rFonts w:ascii="Adelle Sans Light" w:hAnsi="Adelle Sans Light"/>
                <w:spacing w:val="-2"/>
                <w:sz w:val="20"/>
                <w:szCs w:val="20"/>
              </w:rPr>
              <w:t>c</w:t>
            </w:r>
            <w:r w:rsidRPr="00947853">
              <w:rPr>
                <w:rFonts w:ascii="Adelle Sans Light" w:hAnsi="Adelle Sans Light"/>
                <w:sz w:val="20"/>
                <w:szCs w:val="20"/>
              </w:rPr>
              <w:t>alle</w:t>
            </w:r>
            <w:r w:rsidRPr="00947853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/>
                <w:sz w:val="20"/>
                <w:szCs w:val="20"/>
              </w:rPr>
              <w:t>Jesús Reyes Heroles,</w:t>
            </w:r>
            <w:r w:rsidRPr="00947853">
              <w:rPr>
                <w:rFonts w:ascii="Adelle Sans Light" w:hAnsi="Adelle Sans Light"/>
                <w:spacing w:val="2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/>
                <w:sz w:val="20"/>
                <w:szCs w:val="20"/>
              </w:rPr>
              <w:t>s/n</w:t>
            </w:r>
            <w:r w:rsidRPr="00947853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/>
                <w:sz w:val="20"/>
                <w:szCs w:val="20"/>
              </w:rPr>
              <w:t>entre</w:t>
            </w:r>
            <w:r w:rsidRPr="00947853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/>
                <w:sz w:val="20"/>
                <w:szCs w:val="20"/>
              </w:rPr>
              <w:t>35</w:t>
            </w:r>
            <w:r w:rsidRPr="00947853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/>
                <w:sz w:val="20"/>
                <w:szCs w:val="20"/>
              </w:rPr>
              <w:t>y</w:t>
            </w:r>
            <w:r w:rsidRPr="00947853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/>
                <w:sz w:val="20"/>
                <w:szCs w:val="20"/>
              </w:rPr>
              <w:t>37</w:t>
            </w:r>
            <w:r w:rsidRPr="00947853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/>
                <w:sz w:val="20"/>
                <w:szCs w:val="20"/>
              </w:rPr>
              <w:t>Norte,</w:t>
            </w:r>
            <w:r w:rsidRPr="00947853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/>
                <w:sz w:val="20"/>
                <w:szCs w:val="20"/>
              </w:rPr>
              <w:t>Col.</w:t>
            </w:r>
            <w:r w:rsidRPr="00947853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/>
                <w:sz w:val="20"/>
                <w:szCs w:val="20"/>
              </w:rPr>
              <w:t>Nueva</w:t>
            </w:r>
            <w:r w:rsidRPr="00947853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/>
                <w:sz w:val="20"/>
                <w:szCs w:val="20"/>
              </w:rPr>
              <w:t>Aurora,</w:t>
            </w:r>
            <w:r w:rsidRPr="00947853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947853">
              <w:rPr>
                <w:rFonts w:ascii="Adelle Sans Light" w:hAnsi="Adelle Sans Light"/>
                <w:sz w:val="20"/>
                <w:szCs w:val="20"/>
              </w:rPr>
              <w:t>Puebla.</w:t>
            </w:r>
          </w:p>
        </w:tc>
      </w:tr>
      <w:tr w:rsidR="00C87DA3" w:rsidRPr="00121AD5" w14:paraId="60D7140C" w14:textId="77777777" w:rsidTr="00C33133">
        <w:tc>
          <w:tcPr>
            <w:tcW w:w="2689" w:type="dxa"/>
            <w:vAlign w:val="center"/>
          </w:tcPr>
          <w:p w14:paraId="571A2321" w14:textId="507419E9" w:rsidR="00C87DA3" w:rsidRPr="00947853" w:rsidRDefault="00C87DA3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</w:rPr>
            </w:pPr>
            <w:r>
              <w:rPr>
                <w:rFonts w:ascii="Adelle Sans Light" w:hAnsi="Adelle Sans Light" w:cs="Arial"/>
                <w:b/>
                <w:sz w:val="20"/>
                <w:szCs w:val="20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20C280E2" w14:textId="5A977C37" w:rsidR="00C87DA3" w:rsidRPr="00947853" w:rsidRDefault="00C87DA3" w:rsidP="00131EB3">
            <w:pPr>
              <w:pStyle w:val="Textoindependiente"/>
              <w:spacing w:before="99"/>
              <w:rPr>
                <w:rFonts w:ascii="Adelle Sans Light" w:hAnsi="Adelle Sans Light"/>
                <w:sz w:val="20"/>
                <w:szCs w:val="20"/>
              </w:rPr>
            </w:pPr>
            <w:r>
              <w:rPr>
                <w:rFonts w:ascii="Adelle Sans Light" w:hAnsi="Adelle Sans Light"/>
                <w:sz w:val="20"/>
                <w:szCs w:val="20"/>
              </w:rPr>
              <w:t>8:00 a 15:00</w:t>
            </w:r>
          </w:p>
        </w:tc>
      </w:tr>
    </w:tbl>
    <w:p w14:paraId="42B992DD" w14:textId="522801D5" w:rsidR="00324B27" w:rsidRDefault="00324B27">
      <w:pPr>
        <w:rPr>
          <w:rFonts w:ascii="Adelle Sans Light" w:hAnsi="Adelle Sans Light"/>
          <w:sz w:val="20"/>
          <w:szCs w:val="20"/>
        </w:rPr>
      </w:pPr>
    </w:p>
    <w:p w14:paraId="19B6B99A" w14:textId="77777777" w:rsidR="00587581" w:rsidRDefault="00587581">
      <w:pPr>
        <w:rPr>
          <w:rFonts w:ascii="Adelle Sans Light" w:hAnsi="Adelle Sans Light"/>
          <w:sz w:val="20"/>
          <w:szCs w:val="20"/>
        </w:rPr>
      </w:pPr>
    </w:p>
    <w:p w14:paraId="67F9FE25" w14:textId="77777777" w:rsidR="00587581" w:rsidRDefault="00587581">
      <w:pPr>
        <w:rPr>
          <w:rFonts w:ascii="Adelle Sans Light" w:hAnsi="Adelle Sans Light"/>
          <w:sz w:val="20"/>
          <w:szCs w:val="20"/>
        </w:rPr>
      </w:pPr>
    </w:p>
    <w:p w14:paraId="63C90159" w14:textId="77777777" w:rsidR="00587581" w:rsidRDefault="00587581">
      <w:pPr>
        <w:rPr>
          <w:rFonts w:ascii="Adelle Sans Light" w:hAnsi="Adelle Sans Light"/>
          <w:sz w:val="20"/>
          <w:szCs w:val="20"/>
        </w:rPr>
      </w:pPr>
    </w:p>
    <w:p w14:paraId="59086BD2" w14:textId="77777777" w:rsidR="00587581" w:rsidRDefault="00587581">
      <w:pPr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121AD5" w14:paraId="2273BBE2" w14:textId="77777777" w:rsidTr="004B2B87">
        <w:tc>
          <w:tcPr>
            <w:tcW w:w="8828" w:type="dxa"/>
            <w:shd w:val="clear" w:color="auto" w:fill="E7E6E6" w:themeFill="background2"/>
            <w:vAlign w:val="center"/>
          </w:tcPr>
          <w:p w14:paraId="64441202" w14:textId="77777777" w:rsidR="00324B27" w:rsidRPr="00121AD5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 w:rsidRPr="00121AD5">
              <w:rPr>
                <w:rFonts w:ascii="Adelle Sans Light" w:hAnsi="Adelle Sans Light"/>
                <w:b/>
                <w:sz w:val="20"/>
                <w:szCs w:val="20"/>
              </w:rPr>
              <w:t>Notas</w:t>
            </w:r>
          </w:p>
        </w:tc>
      </w:tr>
    </w:tbl>
    <w:p w14:paraId="4CFB88D2" w14:textId="77777777" w:rsidR="00324B27" w:rsidRPr="00121AD5" w:rsidRDefault="00324B27" w:rsidP="00324B27">
      <w:pPr>
        <w:spacing w:line="276" w:lineRule="auto"/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121AD5" w14:paraId="28A967B1" w14:textId="77777777" w:rsidTr="00C33133">
        <w:tc>
          <w:tcPr>
            <w:tcW w:w="8828" w:type="dxa"/>
            <w:vAlign w:val="center"/>
          </w:tcPr>
          <w:p w14:paraId="68BCB136" w14:textId="77777777" w:rsidR="00AE17E4" w:rsidRPr="00121AD5" w:rsidRDefault="00AE17E4" w:rsidP="00AE17E4">
            <w:pPr>
              <w:widowControl w:val="0"/>
              <w:autoSpaceDE w:val="0"/>
              <w:autoSpaceDN w:val="0"/>
              <w:spacing w:before="1"/>
              <w:ind w:right="175"/>
              <w:rPr>
                <w:rFonts w:ascii="Adelle Sans Light" w:eastAsia="Arial MT" w:hAnsi="Adelle Sans Light" w:cs="Arial MT"/>
                <w:color w:val="404040"/>
                <w:sz w:val="20"/>
                <w:szCs w:val="20"/>
                <w:lang w:val="es-ES"/>
              </w:rPr>
            </w:pPr>
          </w:p>
          <w:p w14:paraId="29E7450D" w14:textId="77777777" w:rsidR="00837B07" w:rsidRPr="00121AD5" w:rsidRDefault="00B44A5C" w:rsidP="00B44A5C">
            <w:pPr>
              <w:pStyle w:val="Prrafodelista"/>
              <w:widowControl w:val="0"/>
              <w:numPr>
                <w:ilvl w:val="0"/>
                <w:numId w:val="14"/>
              </w:numPr>
              <w:autoSpaceDE w:val="0"/>
              <w:autoSpaceDN w:val="0"/>
              <w:spacing w:before="1"/>
              <w:ind w:right="175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121AD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ste trámite se realiza durante todo el año con excepción del periodo vacacional o receso escolar marcado en el calendario de la Secretaría de Educación Pública.</w:t>
            </w:r>
            <w:r w:rsidR="00AE17E4" w:rsidRPr="00121AD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 xml:space="preserve"> </w:t>
            </w:r>
          </w:p>
          <w:p w14:paraId="2850D4CC" w14:textId="77777777" w:rsidR="00B44A5C" w:rsidRPr="00121AD5" w:rsidRDefault="00B44A5C" w:rsidP="00B44A5C">
            <w:pPr>
              <w:pStyle w:val="Prrafodelista"/>
              <w:widowControl w:val="0"/>
              <w:autoSpaceDE w:val="0"/>
              <w:autoSpaceDN w:val="0"/>
              <w:spacing w:before="1"/>
              <w:ind w:right="175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40005E1E" w14:textId="77777777" w:rsidR="00B44A5C" w:rsidRPr="00121AD5" w:rsidRDefault="00B44A5C" w:rsidP="00B44A5C">
            <w:pPr>
              <w:pStyle w:val="Prrafodelista"/>
              <w:widowControl w:val="0"/>
              <w:numPr>
                <w:ilvl w:val="0"/>
                <w:numId w:val="14"/>
              </w:numPr>
              <w:autoSpaceDE w:val="0"/>
              <w:autoSpaceDN w:val="0"/>
              <w:spacing w:before="1"/>
              <w:ind w:right="175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121AD5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l trámite de reanudación o prórroga de licencia deberá realizarse 45 días naturales previos al término de la misma.</w:t>
            </w:r>
          </w:p>
          <w:p w14:paraId="69276DBA" w14:textId="77777777" w:rsidR="00B44A5C" w:rsidRPr="00121AD5" w:rsidRDefault="00B44A5C" w:rsidP="00B44A5C">
            <w:pPr>
              <w:widowControl w:val="0"/>
              <w:autoSpaceDE w:val="0"/>
              <w:autoSpaceDN w:val="0"/>
              <w:spacing w:before="1"/>
              <w:ind w:right="175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</w:tc>
      </w:tr>
    </w:tbl>
    <w:p w14:paraId="05FBB317" w14:textId="77777777" w:rsidR="004221EA" w:rsidRPr="00121AD5" w:rsidRDefault="004221EA">
      <w:pPr>
        <w:rPr>
          <w:rFonts w:ascii="Adelle Sans Light" w:hAnsi="Adelle Sans Light"/>
          <w:sz w:val="20"/>
          <w:szCs w:val="20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121AD5" w14:paraId="587295B7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24123F44" w14:textId="77777777" w:rsidR="007C6AF7" w:rsidRPr="00121AD5" w:rsidRDefault="007C6AF7" w:rsidP="007C6AF7">
            <w:pPr>
              <w:rPr>
                <w:rFonts w:ascii="Adelle Sans Light" w:hAnsi="Adelle Sans Light"/>
                <w:sz w:val="20"/>
                <w:szCs w:val="20"/>
              </w:rPr>
            </w:pPr>
          </w:p>
          <w:p w14:paraId="6B11D93C" w14:textId="5AA88B74" w:rsidR="00324B27" w:rsidRPr="00121AD5" w:rsidRDefault="00324B27" w:rsidP="007C6AF7">
            <w:pPr>
              <w:jc w:val="center"/>
              <w:rPr>
                <w:rFonts w:ascii="Adelle Sans Light" w:hAnsi="Adelle Sans Light"/>
                <w:b/>
                <w:sz w:val="20"/>
                <w:szCs w:val="20"/>
              </w:rPr>
            </w:pPr>
            <w:r w:rsidRPr="00121AD5">
              <w:rPr>
                <w:rFonts w:ascii="Adelle Sans Light" w:hAnsi="Adelle Sans Light"/>
                <w:b/>
                <w:sz w:val="20"/>
                <w:szCs w:val="20"/>
              </w:rPr>
              <w:t xml:space="preserve">Si le solicitan requisitos adicionales o no le atienden en los tiempos establecidos de la presente cédula, favor de enviar correo electrónico a </w:t>
            </w:r>
            <w:hyperlink r:id="rId10" w:history="1">
              <w:r w:rsidR="007333A9">
                <w:rPr>
                  <w:rStyle w:val="Hipervnculo"/>
                  <w:rFonts w:ascii="Adelle Sans Light" w:hAnsi="Adelle Sans Light"/>
                  <w:b/>
                  <w:sz w:val="20"/>
                  <w:szCs w:val="20"/>
                </w:rPr>
                <w:t>portalsep@puebla.gob.mx</w:t>
              </w:r>
            </w:hyperlink>
            <w:r w:rsidR="007C6AF7" w:rsidRPr="00121AD5">
              <w:rPr>
                <w:rFonts w:ascii="Adelle Sans Light" w:hAnsi="Adelle Sans Light"/>
                <w:b/>
                <w:sz w:val="20"/>
                <w:szCs w:val="20"/>
              </w:rPr>
              <w:t xml:space="preserve"> </w:t>
            </w:r>
            <w:r w:rsidRPr="00121AD5">
              <w:rPr>
                <w:rFonts w:ascii="Adelle Sans Light" w:hAnsi="Adelle Sans Light"/>
                <w:b/>
                <w:sz w:val="20"/>
                <w:szCs w:val="20"/>
              </w:rPr>
              <w:t xml:space="preserve"> o comuníquese al</w:t>
            </w:r>
            <w:r w:rsidR="007C6AF7" w:rsidRPr="00121AD5">
              <w:rPr>
                <w:rFonts w:ascii="Adelle Sans Light" w:hAnsi="Adelle Sans Light"/>
                <w:b/>
                <w:sz w:val="20"/>
                <w:szCs w:val="20"/>
              </w:rPr>
              <w:t xml:space="preserve"> </w:t>
            </w:r>
            <w:r w:rsidRPr="00121AD5">
              <w:rPr>
                <w:rFonts w:ascii="Adelle Sans Light" w:hAnsi="Adelle Sans Light"/>
                <w:b/>
                <w:sz w:val="20"/>
                <w:szCs w:val="20"/>
              </w:rPr>
              <w:t xml:space="preserve">teléfono 222 303 46 00 extensiones </w:t>
            </w:r>
            <w:r w:rsidR="003A2CBA" w:rsidRPr="00932656">
              <w:rPr>
                <w:rFonts w:ascii="Adelle Sans Light" w:hAnsi="Adelle Sans Light"/>
                <w:b/>
                <w:sz w:val="20"/>
                <w:szCs w:val="20"/>
              </w:rPr>
              <w:t>292306, 292318 y 292329</w:t>
            </w:r>
            <w:r w:rsidR="003A2CBA">
              <w:rPr>
                <w:rFonts w:ascii="Adelle Sans Light" w:hAnsi="Adelle Sans Light"/>
                <w:b/>
                <w:sz w:val="20"/>
                <w:szCs w:val="20"/>
              </w:rPr>
              <w:t>.</w:t>
            </w:r>
          </w:p>
          <w:p w14:paraId="26C7C238" w14:textId="77777777" w:rsidR="007C6AF7" w:rsidRPr="00121AD5" w:rsidRDefault="007C6AF7" w:rsidP="007C6AF7">
            <w:pPr>
              <w:rPr>
                <w:rFonts w:ascii="Adelle Sans Light" w:hAnsi="Adelle Sans Light"/>
                <w:sz w:val="20"/>
                <w:szCs w:val="20"/>
              </w:rPr>
            </w:pPr>
          </w:p>
        </w:tc>
      </w:tr>
    </w:tbl>
    <w:p w14:paraId="3EE6703D" w14:textId="77777777" w:rsidR="00324B27" w:rsidRPr="00121AD5" w:rsidRDefault="00324B27">
      <w:pPr>
        <w:rPr>
          <w:rFonts w:ascii="Adelle Sans Light" w:hAnsi="Adelle Sans Light"/>
          <w:sz w:val="20"/>
          <w:szCs w:val="20"/>
        </w:rPr>
      </w:pPr>
    </w:p>
    <w:sectPr w:rsidR="00324B27" w:rsidRPr="00121AD5" w:rsidSect="00587581">
      <w:headerReference w:type="default" r:id="rId11"/>
      <w:pgSz w:w="12240" w:h="15840"/>
      <w:pgMar w:top="1843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DE09B0" w14:textId="77777777" w:rsidR="00C626CE" w:rsidRDefault="00C626CE" w:rsidP="007C6AF7">
      <w:pPr>
        <w:spacing w:after="0" w:line="240" w:lineRule="auto"/>
      </w:pPr>
      <w:r>
        <w:separator/>
      </w:r>
    </w:p>
  </w:endnote>
  <w:endnote w:type="continuationSeparator" w:id="0">
    <w:p w14:paraId="2563765B" w14:textId="77777777" w:rsidR="00C626CE" w:rsidRDefault="00C626CE" w:rsidP="007C6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E3A673" w14:textId="77777777" w:rsidR="00C626CE" w:rsidRDefault="00C626CE" w:rsidP="007C6AF7">
      <w:pPr>
        <w:spacing w:after="0" w:line="240" w:lineRule="auto"/>
      </w:pPr>
      <w:r>
        <w:separator/>
      </w:r>
    </w:p>
  </w:footnote>
  <w:footnote w:type="continuationSeparator" w:id="0">
    <w:p w14:paraId="13F0A2BB" w14:textId="77777777" w:rsidR="00C626CE" w:rsidRDefault="00C626CE" w:rsidP="007C6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29844B" w14:textId="155C9F8C" w:rsidR="007C6AF7" w:rsidRDefault="00636CC5">
    <w:pPr>
      <w:pStyle w:val="Encabezado"/>
    </w:pPr>
    <w:r>
      <w:rPr>
        <w:noProof/>
        <w:lang w:eastAsia="es-MX"/>
      </w:rPr>
      <w:drawing>
        <wp:anchor distT="0" distB="0" distL="114300" distR="114300" simplePos="0" relativeHeight="251659264" behindDoc="1" locked="0" layoutInCell="1" allowOverlap="1" wp14:anchorId="1D617D8D" wp14:editId="378F845B">
          <wp:simplePos x="0" y="0"/>
          <wp:positionH relativeFrom="page">
            <wp:posOffset>-9525</wp:posOffset>
          </wp:positionH>
          <wp:positionV relativeFrom="paragraph">
            <wp:posOffset>-459105</wp:posOffset>
          </wp:positionV>
          <wp:extent cx="7772400" cy="10056243"/>
          <wp:effectExtent l="0" t="0" r="0" b="2540"/>
          <wp:wrapNone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Imagen 8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4171" cy="10058534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7E2E81D4" w14:textId="22023286" w:rsidR="007C6AF7" w:rsidRDefault="00F9204B" w:rsidP="00F9204B">
    <w:pPr>
      <w:pStyle w:val="Encabezado"/>
      <w:tabs>
        <w:tab w:val="clear" w:pos="4419"/>
        <w:tab w:val="clear" w:pos="8838"/>
        <w:tab w:val="left" w:pos="2490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2" w15:restartNumberingAfterBreak="0">
    <w:nsid w:val="28377F6D"/>
    <w:multiLevelType w:val="hybridMultilevel"/>
    <w:tmpl w:val="2402BA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6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8" w15:restartNumberingAfterBreak="0">
    <w:nsid w:val="442327F8"/>
    <w:multiLevelType w:val="hybridMultilevel"/>
    <w:tmpl w:val="F926D5E2"/>
    <w:lvl w:ilvl="0" w:tplc="BA305B42">
      <w:numFmt w:val="bullet"/>
      <w:lvlText w:val=""/>
      <w:lvlJc w:val="left"/>
      <w:pPr>
        <w:ind w:left="821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1" w:tplc="591E593A">
      <w:numFmt w:val="bullet"/>
      <w:lvlText w:val="•"/>
      <w:lvlJc w:val="left"/>
      <w:pPr>
        <w:ind w:left="1853" w:hanging="361"/>
      </w:pPr>
      <w:rPr>
        <w:rFonts w:hint="default"/>
        <w:lang w:val="es-ES" w:eastAsia="en-US" w:bidi="ar-SA"/>
      </w:rPr>
    </w:lvl>
    <w:lvl w:ilvl="2" w:tplc="67280576">
      <w:numFmt w:val="bullet"/>
      <w:lvlText w:val="•"/>
      <w:lvlJc w:val="left"/>
      <w:pPr>
        <w:ind w:left="2886" w:hanging="361"/>
      </w:pPr>
      <w:rPr>
        <w:rFonts w:hint="default"/>
        <w:lang w:val="es-ES" w:eastAsia="en-US" w:bidi="ar-SA"/>
      </w:rPr>
    </w:lvl>
    <w:lvl w:ilvl="3" w:tplc="DDEC6A12">
      <w:numFmt w:val="bullet"/>
      <w:lvlText w:val="•"/>
      <w:lvlJc w:val="left"/>
      <w:pPr>
        <w:ind w:left="3919" w:hanging="361"/>
      </w:pPr>
      <w:rPr>
        <w:rFonts w:hint="default"/>
        <w:lang w:val="es-ES" w:eastAsia="en-US" w:bidi="ar-SA"/>
      </w:rPr>
    </w:lvl>
    <w:lvl w:ilvl="4" w:tplc="BCC66C4E">
      <w:numFmt w:val="bullet"/>
      <w:lvlText w:val="•"/>
      <w:lvlJc w:val="left"/>
      <w:pPr>
        <w:ind w:left="4952" w:hanging="361"/>
      </w:pPr>
      <w:rPr>
        <w:rFonts w:hint="default"/>
        <w:lang w:val="es-ES" w:eastAsia="en-US" w:bidi="ar-SA"/>
      </w:rPr>
    </w:lvl>
    <w:lvl w:ilvl="5" w:tplc="4E687580">
      <w:numFmt w:val="bullet"/>
      <w:lvlText w:val="•"/>
      <w:lvlJc w:val="left"/>
      <w:pPr>
        <w:ind w:left="5986" w:hanging="361"/>
      </w:pPr>
      <w:rPr>
        <w:rFonts w:hint="default"/>
        <w:lang w:val="es-ES" w:eastAsia="en-US" w:bidi="ar-SA"/>
      </w:rPr>
    </w:lvl>
    <w:lvl w:ilvl="6" w:tplc="4BA45E2E">
      <w:numFmt w:val="bullet"/>
      <w:lvlText w:val="•"/>
      <w:lvlJc w:val="left"/>
      <w:pPr>
        <w:ind w:left="7019" w:hanging="361"/>
      </w:pPr>
      <w:rPr>
        <w:rFonts w:hint="default"/>
        <w:lang w:val="es-ES" w:eastAsia="en-US" w:bidi="ar-SA"/>
      </w:rPr>
    </w:lvl>
    <w:lvl w:ilvl="7" w:tplc="77A201BE">
      <w:numFmt w:val="bullet"/>
      <w:lvlText w:val="•"/>
      <w:lvlJc w:val="left"/>
      <w:pPr>
        <w:ind w:left="8052" w:hanging="361"/>
      </w:pPr>
      <w:rPr>
        <w:rFonts w:hint="default"/>
        <w:lang w:val="es-ES" w:eastAsia="en-US" w:bidi="ar-SA"/>
      </w:rPr>
    </w:lvl>
    <w:lvl w:ilvl="8" w:tplc="3D822ECE">
      <w:numFmt w:val="bullet"/>
      <w:lvlText w:val="•"/>
      <w:lvlJc w:val="left"/>
      <w:pPr>
        <w:ind w:left="9085" w:hanging="361"/>
      </w:pPr>
      <w:rPr>
        <w:rFonts w:hint="default"/>
        <w:lang w:val="es-ES" w:eastAsia="en-US" w:bidi="ar-SA"/>
      </w:rPr>
    </w:lvl>
  </w:abstractNum>
  <w:abstractNum w:abstractNumId="9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2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0DC107D"/>
    <w:multiLevelType w:val="hybridMultilevel"/>
    <w:tmpl w:val="62FA9354"/>
    <w:lvl w:ilvl="0" w:tplc="A950E36A">
      <w:numFmt w:val="bullet"/>
      <w:lvlText w:val=""/>
      <w:lvlJc w:val="left"/>
      <w:pPr>
        <w:ind w:left="821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1" w:tplc="1026FF94">
      <w:numFmt w:val="bullet"/>
      <w:lvlText w:val="•"/>
      <w:lvlJc w:val="left"/>
      <w:pPr>
        <w:ind w:left="1853" w:hanging="361"/>
      </w:pPr>
      <w:rPr>
        <w:rFonts w:hint="default"/>
        <w:lang w:val="es-ES" w:eastAsia="en-US" w:bidi="ar-SA"/>
      </w:rPr>
    </w:lvl>
    <w:lvl w:ilvl="2" w:tplc="92E25286">
      <w:numFmt w:val="bullet"/>
      <w:lvlText w:val="•"/>
      <w:lvlJc w:val="left"/>
      <w:pPr>
        <w:ind w:left="2886" w:hanging="361"/>
      </w:pPr>
      <w:rPr>
        <w:rFonts w:hint="default"/>
        <w:lang w:val="es-ES" w:eastAsia="en-US" w:bidi="ar-SA"/>
      </w:rPr>
    </w:lvl>
    <w:lvl w:ilvl="3" w:tplc="76763046">
      <w:numFmt w:val="bullet"/>
      <w:lvlText w:val="•"/>
      <w:lvlJc w:val="left"/>
      <w:pPr>
        <w:ind w:left="3919" w:hanging="361"/>
      </w:pPr>
      <w:rPr>
        <w:rFonts w:hint="default"/>
        <w:lang w:val="es-ES" w:eastAsia="en-US" w:bidi="ar-SA"/>
      </w:rPr>
    </w:lvl>
    <w:lvl w:ilvl="4" w:tplc="56207EF4">
      <w:numFmt w:val="bullet"/>
      <w:lvlText w:val="•"/>
      <w:lvlJc w:val="left"/>
      <w:pPr>
        <w:ind w:left="4952" w:hanging="361"/>
      </w:pPr>
      <w:rPr>
        <w:rFonts w:hint="default"/>
        <w:lang w:val="es-ES" w:eastAsia="en-US" w:bidi="ar-SA"/>
      </w:rPr>
    </w:lvl>
    <w:lvl w:ilvl="5" w:tplc="DAFA21E0">
      <w:numFmt w:val="bullet"/>
      <w:lvlText w:val="•"/>
      <w:lvlJc w:val="left"/>
      <w:pPr>
        <w:ind w:left="5986" w:hanging="361"/>
      </w:pPr>
      <w:rPr>
        <w:rFonts w:hint="default"/>
        <w:lang w:val="es-ES" w:eastAsia="en-US" w:bidi="ar-SA"/>
      </w:rPr>
    </w:lvl>
    <w:lvl w:ilvl="6" w:tplc="19FC1AE6">
      <w:numFmt w:val="bullet"/>
      <w:lvlText w:val="•"/>
      <w:lvlJc w:val="left"/>
      <w:pPr>
        <w:ind w:left="7019" w:hanging="361"/>
      </w:pPr>
      <w:rPr>
        <w:rFonts w:hint="default"/>
        <w:lang w:val="es-ES" w:eastAsia="en-US" w:bidi="ar-SA"/>
      </w:rPr>
    </w:lvl>
    <w:lvl w:ilvl="7" w:tplc="71A07950">
      <w:numFmt w:val="bullet"/>
      <w:lvlText w:val="•"/>
      <w:lvlJc w:val="left"/>
      <w:pPr>
        <w:ind w:left="8052" w:hanging="361"/>
      </w:pPr>
      <w:rPr>
        <w:rFonts w:hint="default"/>
        <w:lang w:val="es-ES" w:eastAsia="en-US" w:bidi="ar-SA"/>
      </w:rPr>
    </w:lvl>
    <w:lvl w:ilvl="8" w:tplc="5798E82A">
      <w:numFmt w:val="bullet"/>
      <w:lvlText w:val="•"/>
      <w:lvlJc w:val="left"/>
      <w:pPr>
        <w:ind w:left="9085" w:hanging="361"/>
      </w:pPr>
      <w:rPr>
        <w:rFonts w:hint="default"/>
        <w:lang w:val="es-ES" w:eastAsia="en-US" w:bidi="ar-SA"/>
      </w:rPr>
    </w:lvl>
  </w:abstractNum>
  <w:abstractNum w:abstractNumId="14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13465046">
    <w:abstractNumId w:val="0"/>
  </w:num>
  <w:num w:numId="2" w16cid:durableId="1563784029">
    <w:abstractNumId w:val="11"/>
  </w:num>
  <w:num w:numId="3" w16cid:durableId="1175614063">
    <w:abstractNumId w:val="5"/>
  </w:num>
  <w:num w:numId="4" w16cid:durableId="1780030170">
    <w:abstractNumId w:val="1"/>
  </w:num>
  <w:num w:numId="5" w16cid:durableId="1088573133">
    <w:abstractNumId w:val="7"/>
  </w:num>
  <w:num w:numId="6" w16cid:durableId="215043678">
    <w:abstractNumId w:val="4"/>
  </w:num>
  <w:num w:numId="7" w16cid:durableId="1831750214">
    <w:abstractNumId w:val="12"/>
  </w:num>
  <w:num w:numId="8" w16cid:durableId="898132568">
    <w:abstractNumId w:val="3"/>
  </w:num>
  <w:num w:numId="9" w16cid:durableId="985429323">
    <w:abstractNumId w:val="14"/>
  </w:num>
  <w:num w:numId="10" w16cid:durableId="1381899486">
    <w:abstractNumId w:val="10"/>
  </w:num>
  <w:num w:numId="11" w16cid:durableId="1178275496">
    <w:abstractNumId w:val="15"/>
  </w:num>
  <w:num w:numId="12" w16cid:durableId="421728470">
    <w:abstractNumId w:val="9"/>
  </w:num>
  <w:num w:numId="13" w16cid:durableId="1187478889">
    <w:abstractNumId w:val="6"/>
  </w:num>
  <w:num w:numId="14" w16cid:durableId="1597130280">
    <w:abstractNumId w:val="2"/>
  </w:num>
  <w:num w:numId="15" w16cid:durableId="1185484694">
    <w:abstractNumId w:val="13"/>
  </w:num>
  <w:num w:numId="16" w16cid:durableId="130419320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07A9D"/>
    <w:rsid w:val="00121AD5"/>
    <w:rsid w:val="00131673"/>
    <w:rsid w:val="00131EB3"/>
    <w:rsid w:val="0022179F"/>
    <w:rsid w:val="00257D42"/>
    <w:rsid w:val="00282EEF"/>
    <w:rsid w:val="00284480"/>
    <w:rsid w:val="00324B27"/>
    <w:rsid w:val="003263F2"/>
    <w:rsid w:val="003A2CBA"/>
    <w:rsid w:val="004221EA"/>
    <w:rsid w:val="004A3D04"/>
    <w:rsid w:val="004B2B87"/>
    <w:rsid w:val="004C48E6"/>
    <w:rsid w:val="00512A9F"/>
    <w:rsid w:val="00581E63"/>
    <w:rsid w:val="00587581"/>
    <w:rsid w:val="005E78CE"/>
    <w:rsid w:val="00603F1D"/>
    <w:rsid w:val="006179E1"/>
    <w:rsid w:val="00636CC5"/>
    <w:rsid w:val="00662A36"/>
    <w:rsid w:val="007333A9"/>
    <w:rsid w:val="007376FE"/>
    <w:rsid w:val="00757051"/>
    <w:rsid w:val="00791BED"/>
    <w:rsid w:val="00792D5B"/>
    <w:rsid w:val="007C6AF7"/>
    <w:rsid w:val="00837B07"/>
    <w:rsid w:val="008E7430"/>
    <w:rsid w:val="008E7F40"/>
    <w:rsid w:val="008F005F"/>
    <w:rsid w:val="009045BB"/>
    <w:rsid w:val="00947853"/>
    <w:rsid w:val="009A4FCC"/>
    <w:rsid w:val="009D71FF"/>
    <w:rsid w:val="009F16A7"/>
    <w:rsid w:val="00A62761"/>
    <w:rsid w:val="00AD4B54"/>
    <w:rsid w:val="00AE087F"/>
    <w:rsid w:val="00AE17E4"/>
    <w:rsid w:val="00AE2D35"/>
    <w:rsid w:val="00AF21E3"/>
    <w:rsid w:val="00B44A5C"/>
    <w:rsid w:val="00B51CE1"/>
    <w:rsid w:val="00BA36C7"/>
    <w:rsid w:val="00BF0EF9"/>
    <w:rsid w:val="00C566F1"/>
    <w:rsid w:val="00C626CE"/>
    <w:rsid w:val="00C87DA3"/>
    <w:rsid w:val="00C923BA"/>
    <w:rsid w:val="00C94CBB"/>
    <w:rsid w:val="00CF4F7B"/>
    <w:rsid w:val="00DD27EC"/>
    <w:rsid w:val="00E4721A"/>
    <w:rsid w:val="00EA235E"/>
    <w:rsid w:val="00EA622A"/>
    <w:rsid w:val="00F6017E"/>
    <w:rsid w:val="00F74329"/>
    <w:rsid w:val="00F9204B"/>
    <w:rsid w:val="00FC18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3BCE78C7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s-MX"/>
    </w:rPr>
  </w:style>
  <w:style w:type="paragraph" w:styleId="Ttulo2">
    <w:name w:val="heading 2"/>
    <w:basedOn w:val="Normal"/>
    <w:link w:val="Ttulo2Car"/>
    <w:uiPriority w:val="1"/>
    <w:qFormat/>
    <w:rsid w:val="00757051"/>
    <w:pPr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hyperlink" Target="mailto:xxxxx@seppue.gob.mx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1018FD-9406-4E78-BFD5-1B411CEEEC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444</Words>
  <Characters>2445</Characters>
  <Application>Microsoft Office Word</Application>
  <DocSecurity>0</DocSecurity>
  <Lines>20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4</cp:revision>
  <cp:lastPrinted>2023-03-17T22:31:00Z</cp:lastPrinted>
  <dcterms:created xsi:type="dcterms:W3CDTF">2024-03-01T17:38:00Z</dcterms:created>
  <dcterms:modified xsi:type="dcterms:W3CDTF">2024-06-03T17:58:00Z</dcterms:modified>
</cp:coreProperties>
</file>